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3B5B" w:rsidRPr="003854B3" w:rsidRDefault="00993B5B" w:rsidP="00683EAB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Univerzitet u Beogradu</w:t>
      </w:r>
    </w:p>
    <w:p w:rsidR="00993B5B" w:rsidRPr="003854B3" w:rsidRDefault="00993B5B" w:rsidP="00993B5B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Fakultet organizacionih nauka</w:t>
      </w:r>
    </w:p>
    <w:p w:rsidR="00993B5B" w:rsidRPr="003854B3" w:rsidRDefault="00993B5B" w:rsidP="00993B5B">
      <w:pPr>
        <w:spacing w:after="0"/>
        <w:jc w:val="center"/>
        <w:rPr>
          <w:rFonts w:asciiTheme="majorHAnsi" w:hAnsiTheme="majorHAnsi" w:cs="Arial"/>
          <w:sz w:val="32"/>
          <w:lang w:val="sr-Latn-CS"/>
        </w:rPr>
      </w:pPr>
      <w:r w:rsidRPr="003854B3">
        <w:rPr>
          <w:rFonts w:asciiTheme="majorHAnsi" w:hAnsiTheme="majorHAnsi" w:cs="Arial"/>
          <w:sz w:val="32"/>
        </w:rPr>
        <w:t>Laboratorija za softversko in</w:t>
      </w:r>
      <w:r w:rsidRPr="003854B3">
        <w:rPr>
          <w:rFonts w:asciiTheme="majorHAnsi" w:hAnsiTheme="majorHAnsi" w:cs="Arial"/>
          <w:sz w:val="32"/>
          <w:lang w:val="sr-Latn-CS"/>
        </w:rPr>
        <w:t>ženjerstvo</w:t>
      </w:r>
    </w:p>
    <w:p w:rsidR="00993B5B" w:rsidRPr="00A31B16" w:rsidRDefault="00993B5B" w:rsidP="00993B5B">
      <w:pPr>
        <w:jc w:val="center"/>
        <w:rPr>
          <w:rFonts w:cs="Arial"/>
          <w:sz w:val="28"/>
          <w:lang w:val="sr-Latn-CS"/>
        </w:rPr>
      </w:pPr>
    </w:p>
    <w:p w:rsidR="00993B5B" w:rsidRPr="003854B3" w:rsidRDefault="00993B5B" w:rsidP="00993B5B">
      <w:pPr>
        <w:spacing w:before="27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Seminarski rad iz predmeta</w:t>
      </w:r>
    </w:p>
    <w:p w:rsidR="00993B5B" w:rsidRPr="003854B3" w:rsidRDefault="00993B5B" w:rsidP="00993B5B">
      <w:pPr>
        <w:spacing w:before="240"/>
        <w:jc w:val="center"/>
        <w:rPr>
          <w:rFonts w:asciiTheme="majorHAnsi" w:hAnsiTheme="majorHAnsi" w:cs="Arial"/>
          <w:sz w:val="48"/>
          <w:lang w:val="sr-Latn-CS"/>
        </w:rPr>
      </w:pPr>
      <w:r w:rsidRPr="003854B3">
        <w:rPr>
          <w:rFonts w:asciiTheme="majorHAnsi" w:hAnsiTheme="majorHAnsi" w:cs="Arial"/>
          <w:sz w:val="48"/>
          <w:lang w:val="sr-Latn-CS"/>
        </w:rPr>
        <w:t>Projektovanje softvera</w:t>
      </w:r>
    </w:p>
    <w:p w:rsidR="00993B5B" w:rsidRPr="004115A6" w:rsidRDefault="004115A6" w:rsidP="00993B5B">
      <w:pPr>
        <w:spacing w:after="3600"/>
        <w:jc w:val="center"/>
        <w:rPr>
          <w:rFonts w:asciiTheme="majorHAnsi" w:hAnsiTheme="majorHAnsi" w:cs="Arial"/>
          <w:sz w:val="36"/>
          <w:lang w:val="sr-Latn-RS"/>
        </w:rPr>
      </w:pPr>
      <w:r>
        <w:rPr>
          <w:rFonts w:asciiTheme="majorHAnsi" w:hAnsiTheme="majorHAnsi" w:cs="Arial"/>
          <w:sz w:val="36"/>
          <w:lang w:val="sr-Latn-CS"/>
        </w:rPr>
        <w:t xml:space="preserve">Tema: Softverski sistem za </w:t>
      </w:r>
      <w:r w:rsidR="00B933F0">
        <w:rPr>
          <w:rFonts w:asciiTheme="majorHAnsi" w:hAnsiTheme="majorHAnsi" w:cs="Arial"/>
          <w:sz w:val="36"/>
          <w:lang w:val="sr-Latn-CS"/>
        </w:rPr>
        <w:t xml:space="preserve">praćenje </w:t>
      </w:r>
      <w:r>
        <w:rPr>
          <w:rFonts w:asciiTheme="majorHAnsi" w:hAnsiTheme="majorHAnsi" w:cs="Arial"/>
          <w:sz w:val="36"/>
          <w:lang w:val="sr-Latn-CS"/>
        </w:rPr>
        <w:t>otkup</w:t>
      </w:r>
      <w:r w:rsidR="00B933F0">
        <w:rPr>
          <w:rFonts w:asciiTheme="majorHAnsi" w:hAnsiTheme="majorHAnsi" w:cs="Arial"/>
          <w:sz w:val="36"/>
          <w:lang w:val="sr-Latn-CS"/>
        </w:rPr>
        <w:t>a</w:t>
      </w:r>
      <w:r>
        <w:rPr>
          <w:rFonts w:asciiTheme="majorHAnsi" w:hAnsiTheme="majorHAnsi" w:cs="Arial"/>
          <w:sz w:val="36"/>
          <w:lang w:val="sr-Latn-CS"/>
        </w:rPr>
        <w:t xml:space="preserve"> </w:t>
      </w:r>
      <w:r>
        <w:rPr>
          <w:rFonts w:asciiTheme="majorHAnsi" w:hAnsiTheme="majorHAnsi" w:cs="Arial"/>
          <w:sz w:val="36"/>
          <w:lang w:val="sr-Latn-RS"/>
        </w:rPr>
        <w:t>šampinjona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068"/>
        <w:gridCol w:w="5175"/>
      </w:tblGrid>
      <w:tr w:rsidR="00993B5B" w:rsidRPr="003854B3" w:rsidTr="009D6693">
        <w:tc>
          <w:tcPr>
            <w:tcW w:w="4068" w:type="dxa"/>
            <w:vAlign w:val="center"/>
          </w:tcPr>
          <w:p w:rsidR="00993B5B" w:rsidRPr="00F23616" w:rsidRDefault="00993B5B" w:rsidP="009D6693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 xml:space="preserve">Profesor: </w:t>
            </w:r>
          </w:p>
          <w:p w:rsidR="00993B5B" w:rsidRPr="00F23616" w:rsidRDefault="00993B5B" w:rsidP="009D6693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dr Siniša Vlajić</w:t>
            </w:r>
          </w:p>
        </w:tc>
        <w:tc>
          <w:tcPr>
            <w:tcW w:w="5175" w:type="dxa"/>
            <w:vAlign w:val="center"/>
          </w:tcPr>
          <w:p w:rsidR="00993B5B" w:rsidRPr="00F23616" w:rsidRDefault="00993B5B" w:rsidP="009D6693">
            <w:pPr>
              <w:ind w:left="1962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Student:</w:t>
            </w:r>
          </w:p>
          <w:p w:rsidR="00993B5B" w:rsidRPr="00993B5B" w:rsidRDefault="00993B5B" w:rsidP="00993B5B">
            <w:pPr>
              <w:tabs>
                <w:tab w:val="left" w:pos="1944"/>
              </w:tabs>
              <w:ind w:left="234" w:right="315"/>
              <w:jc w:val="right"/>
              <w:rPr>
                <w:rFonts w:asciiTheme="majorHAnsi" w:hAnsiTheme="majorHAnsi" w:cs="Arial"/>
                <w:sz w:val="28"/>
              </w:rPr>
            </w:pPr>
            <w:r>
              <w:rPr>
                <w:rFonts w:asciiTheme="majorHAnsi" w:hAnsiTheme="majorHAnsi" w:cs="Arial"/>
                <w:sz w:val="28"/>
                <w:lang w:val="sr-Latn-CS"/>
              </w:rPr>
              <w:t xml:space="preserve">  Marko Baračkov 118</w:t>
            </w:r>
            <w:r>
              <w:rPr>
                <w:rFonts w:asciiTheme="majorHAnsi" w:hAnsiTheme="majorHAnsi" w:cs="Arial"/>
                <w:sz w:val="28"/>
              </w:rPr>
              <w:t>/11</w:t>
            </w:r>
          </w:p>
        </w:tc>
      </w:tr>
    </w:tbl>
    <w:p w:rsidR="00993B5B" w:rsidRPr="003854B3" w:rsidRDefault="00993B5B" w:rsidP="00993B5B">
      <w:pPr>
        <w:jc w:val="center"/>
        <w:rPr>
          <w:rFonts w:asciiTheme="majorHAnsi" w:hAnsiTheme="majorHAnsi" w:cs="Arial"/>
          <w:sz w:val="28"/>
          <w:lang w:val="sr-Latn-CS"/>
        </w:rPr>
      </w:pPr>
    </w:p>
    <w:p w:rsidR="00740453" w:rsidRDefault="00993B5B" w:rsidP="00993B5B">
      <w:pPr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Beograd, 201</w:t>
      </w:r>
      <w:r w:rsidR="00683EAB">
        <w:rPr>
          <w:rFonts w:asciiTheme="majorHAnsi" w:hAnsiTheme="majorHAnsi" w:cs="Arial"/>
          <w:sz w:val="32"/>
        </w:rPr>
        <w:t>5</w:t>
      </w:r>
      <w:r w:rsidRPr="003854B3">
        <w:rPr>
          <w:rFonts w:asciiTheme="majorHAnsi" w:hAnsiTheme="majorHAnsi" w:cs="Arial"/>
          <w:sz w:val="32"/>
        </w:rPr>
        <w:t>.</w:t>
      </w:r>
    </w:p>
    <w:p w:rsidR="00993B5B" w:rsidRDefault="00993B5B" w:rsidP="00993B5B">
      <w:pPr>
        <w:jc w:val="center"/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5240213"/>
        <w:docPartObj>
          <w:docPartGallery w:val="Table of Contents"/>
          <w:docPartUnique/>
        </w:docPartObj>
      </w:sdtPr>
      <w:sdtEndPr>
        <w:rPr>
          <w:rFonts w:asciiTheme="majorHAnsi" w:hAnsiTheme="majorHAnsi"/>
          <w:sz w:val="24"/>
          <w:szCs w:val="24"/>
        </w:rPr>
      </w:sdtEndPr>
      <w:sdtContent>
        <w:p w:rsidR="004115A6" w:rsidRDefault="004115A6" w:rsidP="004115A6">
          <w:pPr>
            <w:pStyle w:val="TOCHeading"/>
            <w:jc w:val="center"/>
            <w:rPr>
              <w:color w:val="auto"/>
              <w:sz w:val="32"/>
            </w:rPr>
          </w:pPr>
          <w:r w:rsidRPr="00390381">
            <w:rPr>
              <w:color w:val="auto"/>
              <w:sz w:val="32"/>
            </w:rPr>
            <w:t>Sadržaj</w:t>
          </w:r>
        </w:p>
        <w:p w:rsidR="004115A6" w:rsidRPr="004D4165" w:rsidRDefault="004115A6" w:rsidP="004115A6"/>
        <w:p w:rsidR="00337B6D" w:rsidRDefault="004115A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begin"/>
          </w:r>
          <w:r w:rsidRPr="00743215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743215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423936779" w:history="1">
            <w:r w:rsidR="00337B6D" w:rsidRPr="005E0A5A">
              <w:rPr>
                <w:rStyle w:val="Hyperlink"/>
                <w:noProof/>
              </w:rPr>
              <w:t>1.</w:t>
            </w:r>
            <w:r w:rsidR="00337B6D">
              <w:rPr>
                <w:rFonts w:eastAsiaTheme="minorEastAsia"/>
                <w:noProof/>
              </w:rPr>
              <w:tab/>
            </w:r>
            <w:r w:rsidR="00337B6D" w:rsidRPr="005E0A5A">
              <w:rPr>
                <w:rStyle w:val="Hyperlink"/>
                <w:noProof/>
              </w:rPr>
              <w:t>Korisnički zahtevi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79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5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23936780" w:history="1">
            <w:r w:rsidR="00337B6D" w:rsidRPr="005E0A5A">
              <w:rPr>
                <w:rStyle w:val="Hyperlink"/>
                <w:noProof/>
              </w:rPr>
              <w:t>1.1.</w:t>
            </w:r>
            <w:r w:rsidR="00337B6D">
              <w:rPr>
                <w:rFonts w:eastAsiaTheme="minorEastAsia"/>
                <w:noProof/>
              </w:rPr>
              <w:tab/>
            </w:r>
            <w:r w:rsidR="00337B6D" w:rsidRPr="005E0A5A">
              <w:rPr>
                <w:rStyle w:val="Hyperlink"/>
                <w:noProof/>
              </w:rPr>
              <w:t>Verbalni opis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80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5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23936781" w:history="1">
            <w:r w:rsidR="00337B6D" w:rsidRPr="005E0A5A">
              <w:rPr>
                <w:rStyle w:val="Hyperlink"/>
                <w:noProof/>
              </w:rPr>
              <w:t>1.2.</w:t>
            </w:r>
            <w:r w:rsidR="00337B6D">
              <w:rPr>
                <w:rFonts w:eastAsiaTheme="minorEastAsia"/>
                <w:noProof/>
              </w:rPr>
              <w:tab/>
            </w:r>
            <w:r w:rsidR="00337B6D" w:rsidRPr="005E0A5A">
              <w:rPr>
                <w:rStyle w:val="Hyperlink"/>
                <w:noProof/>
              </w:rPr>
              <w:t>Slučajevi korišćen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81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82" w:history="1">
            <w:r w:rsidR="00337B6D" w:rsidRPr="005E0A5A">
              <w:rPr>
                <w:rStyle w:val="Hyperlink"/>
                <w:noProof/>
              </w:rPr>
              <w:t>SK 1: Slučaj korišćenja – Unos dobavljač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82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7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83" w:history="1">
            <w:r w:rsidR="00337B6D" w:rsidRPr="005E0A5A">
              <w:rPr>
                <w:rStyle w:val="Hyperlink"/>
                <w:noProof/>
              </w:rPr>
              <w:t>SK 2: Slučaj korišćenja – Izmena dobavljač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83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8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84" w:history="1">
            <w:r w:rsidR="00337B6D" w:rsidRPr="005E0A5A">
              <w:rPr>
                <w:rStyle w:val="Hyperlink"/>
                <w:noProof/>
              </w:rPr>
              <w:t>SK 3: Slučaj korišćenja – Brisanje dobavljač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84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8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85" w:history="1">
            <w:r w:rsidR="00337B6D" w:rsidRPr="005E0A5A">
              <w:rPr>
                <w:rStyle w:val="Hyperlink"/>
                <w:noProof/>
              </w:rPr>
              <w:t>SK 4: Slučaj korišćenja – Unos zadužen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85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9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86" w:history="1">
            <w:r w:rsidR="00337B6D" w:rsidRPr="005E0A5A">
              <w:rPr>
                <w:rStyle w:val="Hyperlink"/>
                <w:noProof/>
              </w:rPr>
              <w:t>SK 5: Slučaj korišćenja – Izmena zadužen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86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11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87" w:history="1">
            <w:r w:rsidR="00337B6D" w:rsidRPr="005E0A5A">
              <w:rPr>
                <w:rStyle w:val="Hyperlink"/>
                <w:noProof/>
              </w:rPr>
              <w:t>SK 6: Slučaj korišćenja – Unos dnevne berbe (Složen)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87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11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88" w:history="1">
            <w:r w:rsidR="00337B6D" w:rsidRPr="005E0A5A">
              <w:rPr>
                <w:rStyle w:val="Hyperlink"/>
                <w:noProof/>
              </w:rPr>
              <w:t>SK 7: Slučaj korišćenja – Prijavljivanje administrativnog radnik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88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13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23936789" w:history="1">
            <w:r w:rsidR="00337B6D" w:rsidRPr="005E0A5A">
              <w:rPr>
                <w:rStyle w:val="Hyperlink"/>
                <w:noProof/>
              </w:rPr>
              <w:t>2.</w:t>
            </w:r>
            <w:r w:rsidR="00337B6D">
              <w:rPr>
                <w:rFonts w:eastAsiaTheme="minorEastAsia"/>
                <w:noProof/>
              </w:rPr>
              <w:tab/>
            </w:r>
            <w:r w:rsidR="00337B6D" w:rsidRPr="005E0A5A">
              <w:rPr>
                <w:rStyle w:val="Hyperlink"/>
                <w:noProof/>
              </w:rPr>
              <w:t>Analiz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89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14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23936790" w:history="1">
            <w:r w:rsidR="00337B6D" w:rsidRPr="005E0A5A">
              <w:rPr>
                <w:rStyle w:val="Hyperlink"/>
                <w:noProof/>
              </w:rPr>
              <w:t>2.1.</w:t>
            </w:r>
            <w:r w:rsidR="00337B6D">
              <w:rPr>
                <w:rFonts w:eastAsiaTheme="minorEastAsia"/>
                <w:noProof/>
              </w:rPr>
              <w:tab/>
            </w:r>
            <w:r w:rsidR="00337B6D" w:rsidRPr="005E0A5A">
              <w:rPr>
                <w:rStyle w:val="Hyperlink"/>
                <w:noProof/>
              </w:rPr>
              <w:t>Ponašanje softverskog sistema – Sistemski dijagram sekvenci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90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14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91" w:history="1">
            <w:r w:rsidR="00337B6D" w:rsidRPr="005E0A5A">
              <w:rPr>
                <w:rStyle w:val="Hyperlink"/>
                <w:noProof/>
              </w:rPr>
              <w:t>DS 1: Dijagram sekvenci slučaja korišćenja – Unos dobavlja</w:t>
            </w:r>
            <w:r w:rsidR="00337B6D" w:rsidRPr="005E0A5A">
              <w:rPr>
                <w:rStyle w:val="Hyperlink"/>
                <w:noProof/>
                <w:lang w:val="sr-Latn-RS"/>
              </w:rPr>
              <w:t>č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91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14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92" w:history="1">
            <w:r w:rsidR="00337B6D" w:rsidRPr="005E0A5A">
              <w:rPr>
                <w:rStyle w:val="Hyperlink"/>
                <w:noProof/>
              </w:rPr>
              <w:t>DS 2: Dijagram sekvenci slučaja korišćenja – Izmena dobavljač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92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16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93" w:history="1">
            <w:r w:rsidR="00337B6D" w:rsidRPr="005E0A5A">
              <w:rPr>
                <w:rStyle w:val="Hyperlink"/>
                <w:noProof/>
              </w:rPr>
              <w:t>DS 3: Dijagram sekvenci slučaja korišćenja – Brisanje dobavljač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93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18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94" w:history="1">
            <w:r w:rsidR="00337B6D" w:rsidRPr="005E0A5A">
              <w:rPr>
                <w:rStyle w:val="Hyperlink"/>
                <w:noProof/>
              </w:rPr>
              <w:t>DS 4: Dijagram sekvenci slučaja korišćenja – Unos</w:t>
            </w:r>
            <w:r w:rsidR="00337B6D" w:rsidRPr="005E0A5A">
              <w:rPr>
                <w:rStyle w:val="Hyperlink"/>
                <w:noProof/>
                <w:lang w:val="sr-Latn-RS"/>
              </w:rPr>
              <w:t xml:space="preserve"> zadužen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94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2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95" w:history="1">
            <w:r w:rsidR="00337B6D" w:rsidRPr="005E0A5A">
              <w:rPr>
                <w:rStyle w:val="Hyperlink"/>
                <w:noProof/>
              </w:rPr>
              <w:t>DS 5: Dijagram sekvenci slučaja korišćenja – Izmena  zadužen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95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21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96" w:history="1">
            <w:r w:rsidR="00337B6D" w:rsidRPr="005E0A5A">
              <w:rPr>
                <w:rStyle w:val="Hyperlink"/>
                <w:noProof/>
              </w:rPr>
              <w:t>DS 6: Dijagram sekvenci slučaja korišćenja – Unos dnevne berbe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96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24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97" w:history="1">
            <w:r w:rsidR="00337B6D" w:rsidRPr="005E0A5A">
              <w:rPr>
                <w:rStyle w:val="Hyperlink"/>
                <w:noProof/>
              </w:rPr>
              <w:t>DS 7: Dijagram sekvenci slučaja korišćenja – Prijavljivanje administrativnog radnik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97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27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23936798" w:history="1">
            <w:r w:rsidR="00337B6D" w:rsidRPr="005E0A5A">
              <w:rPr>
                <w:rStyle w:val="Hyperlink"/>
                <w:noProof/>
              </w:rPr>
              <w:t>2.2.</w:t>
            </w:r>
            <w:r w:rsidR="00337B6D">
              <w:rPr>
                <w:rFonts w:eastAsiaTheme="minorEastAsia"/>
                <w:noProof/>
              </w:rPr>
              <w:tab/>
            </w:r>
            <w:r w:rsidR="00337B6D" w:rsidRPr="005E0A5A">
              <w:rPr>
                <w:rStyle w:val="Hyperlink"/>
                <w:noProof/>
              </w:rPr>
              <w:t>Ponašanje softverskog sistema – Definisanje ugovora o sistemskim operacijam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98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29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799" w:history="1">
            <w:r w:rsidR="00337B6D" w:rsidRPr="005E0A5A">
              <w:rPr>
                <w:rStyle w:val="Hyperlink"/>
                <w:noProof/>
              </w:rPr>
              <w:t>Ugovor UG1: UcitajListuMest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799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29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00" w:history="1">
            <w:r w:rsidR="00337B6D" w:rsidRPr="005E0A5A">
              <w:rPr>
                <w:rStyle w:val="Hyperlink"/>
                <w:noProof/>
              </w:rPr>
              <w:t>Ugovor UG2: KreirajNovogDobavljac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00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29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01" w:history="1">
            <w:r w:rsidR="00337B6D" w:rsidRPr="005E0A5A">
              <w:rPr>
                <w:rStyle w:val="Hyperlink"/>
                <w:noProof/>
              </w:rPr>
              <w:t>Ugovor UG3: VratiListuDobavljac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01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29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02" w:history="1">
            <w:r w:rsidR="00337B6D" w:rsidRPr="005E0A5A">
              <w:rPr>
                <w:rStyle w:val="Hyperlink"/>
                <w:noProof/>
              </w:rPr>
              <w:t>Ugovor UG4: IzmeniDobavljac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02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29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03" w:history="1">
            <w:r w:rsidR="00337B6D" w:rsidRPr="005E0A5A">
              <w:rPr>
                <w:rStyle w:val="Hyperlink"/>
                <w:noProof/>
              </w:rPr>
              <w:t>Ugovor UG5: ObrisiDobavljac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03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29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04" w:history="1">
            <w:r w:rsidR="00337B6D" w:rsidRPr="005E0A5A">
              <w:rPr>
                <w:rStyle w:val="Hyperlink"/>
                <w:noProof/>
              </w:rPr>
              <w:t>Ugovor UG6: UnosZaduzen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04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3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05" w:history="1">
            <w:r w:rsidR="00337B6D" w:rsidRPr="005E0A5A">
              <w:rPr>
                <w:rStyle w:val="Hyperlink"/>
                <w:noProof/>
              </w:rPr>
              <w:t>Ugovor UG7: IzmeniZaduzenje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05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3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06" w:history="1">
            <w:r w:rsidR="00337B6D" w:rsidRPr="005E0A5A">
              <w:rPr>
                <w:rStyle w:val="Hyperlink"/>
                <w:noProof/>
              </w:rPr>
              <w:t>Ugovor UG8: VratiZaduzen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06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3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07" w:history="1">
            <w:r w:rsidR="00337B6D" w:rsidRPr="005E0A5A">
              <w:rPr>
                <w:rStyle w:val="Hyperlink"/>
                <w:noProof/>
              </w:rPr>
              <w:t>Ugovor UG9: UbaciDnevnuBerbu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07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3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08" w:history="1">
            <w:r w:rsidR="00337B6D" w:rsidRPr="005E0A5A">
              <w:rPr>
                <w:rStyle w:val="Hyperlink"/>
                <w:noProof/>
              </w:rPr>
              <w:t>Ugovor UG10: VratiListuDnevnihBerbi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08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31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09" w:history="1">
            <w:r w:rsidR="00337B6D" w:rsidRPr="005E0A5A">
              <w:rPr>
                <w:rStyle w:val="Hyperlink"/>
                <w:noProof/>
              </w:rPr>
              <w:t>Ugovor UG11: SacuvajStavkeDnevneBerbe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09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31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23936810" w:history="1">
            <w:r w:rsidR="00337B6D" w:rsidRPr="005E0A5A">
              <w:rPr>
                <w:rStyle w:val="Hyperlink"/>
                <w:noProof/>
              </w:rPr>
              <w:t>2.3.</w:t>
            </w:r>
            <w:r w:rsidR="00337B6D">
              <w:rPr>
                <w:rFonts w:eastAsiaTheme="minorEastAsia"/>
                <w:noProof/>
              </w:rPr>
              <w:tab/>
            </w:r>
            <w:r w:rsidR="00337B6D" w:rsidRPr="005E0A5A">
              <w:rPr>
                <w:rStyle w:val="Hyperlink"/>
                <w:noProof/>
              </w:rPr>
              <w:t>Struktura softverskog sistema – Konceptualni (domenski) model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10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32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11" w:history="1">
            <w:r w:rsidR="00337B6D" w:rsidRPr="005E0A5A">
              <w:rPr>
                <w:rStyle w:val="Hyperlink"/>
                <w:noProof/>
              </w:rPr>
              <w:t>3.Projektovanje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11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39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12" w:history="1">
            <w:r w:rsidR="00337B6D" w:rsidRPr="005E0A5A">
              <w:rPr>
                <w:rStyle w:val="Hyperlink"/>
                <w:noProof/>
              </w:rPr>
              <w:t>3.1.Arhitektura softverskog sistem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12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39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13" w:history="1">
            <w:r w:rsidR="00337B6D" w:rsidRPr="005E0A5A">
              <w:rPr>
                <w:rStyle w:val="Hyperlink"/>
                <w:noProof/>
              </w:rPr>
              <w:t>3.2.Projektovanje korisničkog interfejs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13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4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14" w:history="1">
            <w:r w:rsidR="00337B6D" w:rsidRPr="005E0A5A">
              <w:rPr>
                <w:rStyle w:val="Hyperlink"/>
                <w:noProof/>
              </w:rPr>
              <w:t>3.2.1.Projektovanje ekranskih formi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14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4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15" w:history="1">
            <w:r w:rsidR="00337B6D" w:rsidRPr="005E0A5A">
              <w:rPr>
                <w:rStyle w:val="Hyperlink"/>
                <w:noProof/>
              </w:rPr>
              <w:t>SK 1: Slučaj korišćenja – Unos dobavljač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15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4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16" w:history="1">
            <w:r w:rsidR="00337B6D" w:rsidRPr="005E0A5A">
              <w:rPr>
                <w:rStyle w:val="Hyperlink"/>
                <w:noProof/>
              </w:rPr>
              <w:t>SK 2: Slučaj korišćenja – Izmena dobavljač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16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42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17" w:history="1">
            <w:r w:rsidR="00337B6D" w:rsidRPr="005E0A5A">
              <w:rPr>
                <w:rStyle w:val="Hyperlink"/>
                <w:noProof/>
              </w:rPr>
              <w:t>SK 3: Slučaj korišćenja – Brisanje dobavljač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17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46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18" w:history="1">
            <w:r w:rsidR="00337B6D" w:rsidRPr="005E0A5A">
              <w:rPr>
                <w:rStyle w:val="Hyperlink"/>
                <w:noProof/>
              </w:rPr>
              <w:t>SK 4: Slučaj korišćenja – Unos zadužen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18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49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19" w:history="1">
            <w:r w:rsidR="00337B6D" w:rsidRPr="005E0A5A">
              <w:rPr>
                <w:rStyle w:val="Hyperlink"/>
                <w:noProof/>
              </w:rPr>
              <w:t>SK 5: Slučaj korišćenja – Izmena zadužen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19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52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20" w:history="1">
            <w:r w:rsidR="00337B6D" w:rsidRPr="005E0A5A">
              <w:rPr>
                <w:rStyle w:val="Hyperlink"/>
                <w:noProof/>
              </w:rPr>
              <w:t>SK 6: Slučaj korišćenja – Unos dnevne berbe (Složen)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20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54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21" w:history="1">
            <w:r w:rsidR="00337B6D" w:rsidRPr="005E0A5A">
              <w:rPr>
                <w:rStyle w:val="Hyperlink"/>
                <w:noProof/>
              </w:rPr>
              <w:t>SK 7: Slučaj korišćenja – Prijavljivanje administrativnog radnik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21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57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22" w:history="1">
            <w:r w:rsidR="00337B6D" w:rsidRPr="005E0A5A">
              <w:rPr>
                <w:rStyle w:val="Hyperlink"/>
                <w:noProof/>
              </w:rPr>
              <w:t>3.2.2.Projektovanje kontrolera korisničkog interfejs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22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23" w:history="1">
            <w:r w:rsidR="00337B6D" w:rsidRPr="005E0A5A">
              <w:rPr>
                <w:rStyle w:val="Hyperlink"/>
                <w:noProof/>
              </w:rPr>
              <w:t>3.3.Projektovanje aplikacione logike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23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24" w:history="1">
            <w:r w:rsidR="00337B6D" w:rsidRPr="005E0A5A">
              <w:rPr>
                <w:rStyle w:val="Hyperlink"/>
                <w:noProof/>
              </w:rPr>
              <w:t>3.3.1.Komunikacija sa klijentim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24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25" w:history="1">
            <w:r w:rsidR="00337B6D" w:rsidRPr="005E0A5A">
              <w:rPr>
                <w:rStyle w:val="Hyperlink"/>
                <w:noProof/>
              </w:rPr>
              <w:t>3.3.2.Kontroler aplikacione logike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25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1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26" w:history="1">
            <w:r w:rsidR="00337B6D" w:rsidRPr="005E0A5A">
              <w:rPr>
                <w:rStyle w:val="Hyperlink"/>
                <w:noProof/>
              </w:rPr>
              <w:t>3.3.3.Poslovna logik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26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1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27" w:history="1">
            <w:r w:rsidR="00337B6D" w:rsidRPr="005E0A5A">
              <w:rPr>
                <w:rStyle w:val="Hyperlink"/>
                <w:noProof/>
              </w:rPr>
              <w:t>Ugovor UG1: UcitajListuMest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27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1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28" w:history="1">
            <w:r w:rsidR="00337B6D" w:rsidRPr="005E0A5A">
              <w:rPr>
                <w:rStyle w:val="Hyperlink"/>
                <w:noProof/>
              </w:rPr>
              <w:t>Ugovor UG2: KreirajNovogDobavljac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28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2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29" w:history="1">
            <w:r w:rsidR="00337B6D" w:rsidRPr="005E0A5A">
              <w:rPr>
                <w:rStyle w:val="Hyperlink"/>
                <w:noProof/>
              </w:rPr>
              <w:t>Ugovor UG3: VratiListuDobavljac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29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3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30" w:history="1">
            <w:r w:rsidR="00337B6D" w:rsidRPr="005E0A5A">
              <w:rPr>
                <w:rStyle w:val="Hyperlink"/>
                <w:noProof/>
              </w:rPr>
              <w:t>Ugovor UG4: IzmeniDobavljac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30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3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31" w:history="1">
            <w:r w:rsidR="00337B6D" w:rsidRPr="005E0A5A">
              <w:rPr>
                <w:rStyle w:val="Hyperlink"/>
                <w:noProof/>
              </w:rPr>
              <w:t>Ugovor UG5: ObrisiDobavljac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31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4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32" w:history="1">
            <w:r w:rsidR="00337B6D" w:rsidRPr="005E0A5A">
              <w:rPr>
                <w:rStyle w:val="Hyperlink"/>
                <w:noProof/>
              </w:rPr>
              <w:t>Ugovor UG6: UnosZaduzen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32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5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33" w:history="1">
            <w:r w:rsidR="00337B6D" w:rsidRPr="005E0A5A">
              <w:rPr>
                <w:rStyle w:val="Hyperlink"/>
                <w:noProof/>
              </w:rPr>
              <w:t>Ugovor UG7: IzmeniZaduzenje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33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5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34" w:history="1">
            <w:r w:rsidR="00337B6D" w:rsidRPr="005E0A5A">
              <w:rPr>
                <w:rStyle w:val="Hyperlink"/>
                <w:noProof/>
              </w:rPr>
              <w:t>Ugovor UG8: VratiZaduzen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34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6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35" w:history="1">
            <w:r w:rsidR="00337B6D" w:rsidRPr="005E0A5A">
              <w:rPr>
                <w:rStyle w:val="Hyperlink"/>
                <w:noProof/>
              </w:rPr>
              <w:t>Ugovor UG9: UbaciDnevnuBerbu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35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6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36" w:history="1">
            <w:r w:rsidR="00337B6D" w:rsidRPr="005E0A5A">
              <w:rPr>
                <w:rStyle w:val="Hyperlink"/>
                <w:noProof/>
              </w:rPr>
              <w:t>Ugovor UG10: VratiListuDnevnihBerbi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36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7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37" w:history="1">
            <w:r w:rsidR="00337B6D" w:rsidRPr="005E0A5A">
              <w:rPr>
                <w:rStyle w:val="Hyperlink"/>
                <w:noProof/>
              </w:rPr>
              <w:t>Ugovor UG11: SacuvajStavkeDnevneBerbe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37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8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38" w:history="1">
            <w:r w:rsidR="00337B6D" w:rsidRPr="005E0A5A">
              <w:rPr>
                <w:rStyle w:val="Hyperlink"/>
                <w:noProof/>
              </w:rPr>
              <w:t>3.3.4.Broker baze podatak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38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69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39" w:history="1">
            <w:r w:rsidR="00337B6D" w:rsidRPr="005E0A5A">
              <w:rPr>
                <w:rStyle w:val="Hyperlink"/>
                <w:noProof/>
              </w:rPr>
              <w:t>3.4.Projektovanje skladišta podatak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39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70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40" w:history="1">
            <w:r w:rsidR="00337B6D" w:rsidRPr="005E0A5A">
              <w:rPr>
                <w:rStyle w:val="Hyperlink"/>
                <w:noProof/>
              </w:rPr>
              <w:t>4.Implementacija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40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74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337B6D" w:rsidRDefault="001213D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23936841" w:history="1">
            <w:r w:rsidR="00337B6D" w:rsidRPr="005E0A5A">
              <w:rPr>
                <w:rStyle w:val="Hyperlink"/>
                <w:noProof/>
              </w:rPr>
              <w:t>5.Testiranje</w:t>
            </w:r>
            <w:r w:rsidR="00337B6D">
              <w:rPr>
                <w:noProof/>
                <w:webHidden/>
              </w:rPr>
              <w:tab/>
            </w:r>
            <w:r w:rsidR="00337B6D">
              <w:rPr>
                <w:noProof/>
                <w:webHidden/>
              </w:rPr>
              <w:fldChar w:fldCharType="begin"/>
            </w:r>
            <w:r w:rsidR="00337B6D">
              <w:rPr>
                <w:noProof/>
                <w:webHidden/>
              </w:rPr>
              <w:instrText xml:space="preserve"> PAGEREF _Toc423936841 \h </w:instrText>
            </w:r>
            <w:r w:rsidR="00337B6D">
              <w:rPr>
                <w:noProof/>
                <w:webHidden/>
              </w:rPr>
            </w:r>
            <w:r w:rsidR="00337B6D">
              <w:rPr>
                <w:noProof/>
                <w:webHidden/>
              </w:rPr>
              <w:fldChar w:fldCharType="separate"/>
            </w:r>
            <w:r w:rsidR="00337B6D">
              <w:rPr>
                <w:noProof/>
                <w:webHidden/>
              </w:rPr>
              <w:t>76</w:t>
            </w:r>
            <w:r w:rsidR="00337B6D">
              <w:rPr>
                <w:noProof/>
                <w:webHidden/>
              </w:rPr>
              <w:fldChar w:fldCharType="end"/>
            </w:r>
          </w:hyperlink>
        </w:p>
        <w:p w:rsidR="004115A6" w:rsidRPr="004D4165" w:rsidRDefault="004115A6" w:rsidP="004115A6">
          <w:pPr>
            <w:rPr>
              <w:rFonts w:asciiTheme="majorHAnsi" w:hAnsiTheme="majorHAnsi"/>
              <w:sz w:val="24"/>
              <w:szCs w:val="24"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end"/>
          </w:r>
        </w:p>
      </w:sdtContent>
    </w:sdt>
    <w:p w:rsidR="004115A6" w:rsidRDefault="004115A6" w:rsidP="004115A6"/>
    <w:p w:rsidR="004115A6" w:rsidRDefault="004115A6">
      <w:pPr>
        <w:spacing w:after="160" w:line="259" w:lineRule="auto"/>
      </w:pPr>
      <w:r>
        <w:br w:type="page"/>
      </w:r>
    </w:p>
    <w:p w:rsidR="004115A6" w:rsidRPr="00390381" w:rsidRDefault="004115A6" w:rsidP="004115A6">
      <w:pPr>
        <w:pStyle w:val="Heading1"/>
        <w:numPr>
          <w:ilvl w:val="0"/>
          <w:numId w:val="1"/>
        </w:numPr>
        <w:spacing w:before="480"/>
        <w:jc w:val="center"/>
        <w:rPr>
          <w:color w:val="auto"/>
        </w:rPr>
      </w:pPr>
      <w:bookmarkStart w:id="0" w:name="_Toc423936779"/>
      <w:r w:rsidRPr="00390381">
        <w:rPr>
          <w:color w:val="auto"/>
        </w:rPr>
        <w:lastRenderedPageBreak/>
        <w:t>Korisnički zahtevi</w:t>
      </w:r>
      <w:bookmarkEnd w:id="0"/>
    </w:p>
    <w:p w:rsidR="004115A6" w:rsidRPr="003854B3" w:rsidRDefault="004115A6" w:rsidP="004115A6"/>
    <w:p w:rsidR="004115A6" w:rsidRPr="00390381" w:rsidRDefault="004115A6" w:rsidP="004115A6">
      <w:pPr>
        <w:pStyle w:val="Heading2"/>
        <w:numPr>
          <w:ilvl w:val="1"/>
          <w:numId w:val="1"/>
        </w:numPr>
        <w:spacing w:before="200"/>
        <w:jc w:val="center"/>
        <w:rPr>
          <w:color w:val="auto"/>
          <w:sz w:val="28"/>
        </w:rPr>
      </w:pPr>
      <w:bookmarkStart w:id="1" w:name="_Toc423936780"/>
      <w:r w:rsidRPr="00390381">
        <w:rPr>
          <w:color w:val="auto"/>
          <w:sz w:val="28"/>
        </w:rPr>
        <w:t>Verbalni opis</w:t>
      </w:r>
      <w:bookmarkEnd w:id="1"/>
    </w:p>
    <w:p w:rsidR="004115A6" w:rsidRDefault="004115A6" w:rsidP="004115A6">
      <w:pPr>
        <w:jc w:val="center"/>
      </w:pPr>
    </w:p>
    <w:p w:rsidR="004115A6" w:rsidRPr="008279B3" w:rsidRDefault="004115A6" w:rsidP="004115A6">
      <w:pPr>
        <w:jc w:val="both"/>
        <w:rPr>
          <w:rFonts w:asciiTheme="majorHAnsi" w:hAnsiTheme="majorHAnsi"/>
          <w:sz w:val="24"/>
        </w:rPr>
      </w:pPr>
      <w:r w:rsidRPr="00F23616">
        <w:rPr>
          <w:rFonts w:asciiTheme="majorHAnsi" w:hAnsiTheme="majorHAnsi"/>
          <w:sz w:val="24"/>
        </w:rPr>
        <w:t xml:space="preserve">Potrebno je napraviti  aplikaciju  koja omogućava </w:t>
      </w:r>
      <w:r>
        <w:rPr>
          <w:rFonts w:asciiTheme="majorHAnsi" w:hAnsiTheme="majorHAnsi"/>
          <w:sz w:val="24"/>
        </w:rPr>
        <w:t>prijavljivanje andmistrativnog radnika,</w:t>
      </w:r>
      <w:r w:rsidRPr="00F23616">
        <w:rPr>
          <w:rFonts w:asciiTheme="majorHAnsi" w:hAnsiTheme="majorHAnsi"/>
          <w:sz w:val="24"/>
        </w:rPr>
        <w:t xml:space="preserve"> vođenje evidencije o </w:t>
      </w:r>
      <w:r w:rsidR="00B71C8F">
        <w:rPr>
          <w:rFonts w:asciiTheme="majorHAnsi" w:hAnsiTheme="majorHAnsi"/>
          <w:sz w:val="24"/>
        </w:rPr>
        <w:t>dobavljačima</w:t>
      </w:r>
      <w:r w:rsidR="00A8171F">
        <w:rPr>
          <w:rFonts w:asciiTheme="majorHAnsi" w:hAnsiTheme="majorHAnsi"/>
          <w:sz w:val="24"/>
        </w:rPr>
        <w:t>.</w:t>
      </w:r>
    </w:p>
    <w:p w:rsidR="004115A6" w:rsidRDefault="00B71C8F" w:rsidP="004115A6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Aplikacija treba</w:t>
      </w:r>
      <w:r w:rsidR="004115A6">
        <w:rPr>
          <w:rFonts w:asciiTheme="majorHAnsi" w:hAnsiTheme="majorHAnsi"/>
          <w:sz w:val="24"/>
        </w:rPr>
        <w:t xml:space="preserve"> da omogući pretragu </w:t>
      </w:r>
      <w:r>
        <w:rPr>
          <w:rFonts w:asciiTheme="majorHAnsi" w:hAnsiTheme="majorHAnsi"/>
          <w:sz w:val="24"/>
        </w:rPr>
        <w:t>dobavljača</w:t>
      </w:r>
      <w:r w:rsidR="004115A6">
        <w:rPr>
          <w:rFonts w:asciiTheme="majorHAnsi" w:hAnsiTheme="majorHAnsi"/>
          <w:sz w:val="24"/>
        </w:rPr>
        <w:t xml:space="preserve"> prema određenim vrednostima, kao i unos novih </w:t>
      </w:r>
      <w:r>
        <w:rPr>
          <w:rFonts w:asciiTheme="majorHAnsi" w:hAnsiTheme="majorHAnsi"/>
          <w:sz w:val="24"/>
        </w:rPr>
        <w:t>dobavljača</w:t>
      </w:r>
      <w:r w:rsidR="00A8171F">
        <w:rPr>
          <w:rFonts w:asciiTheme="majorHAnsi" w:hAnsiTheme="majorHAnsi"/>
          <w:sz w:val="24"/>
        </w:rPr>
        <w:t>,</w:t>
      </w:r>
      <w:r w:rsidR="004115A6">
        <w:rPr>
          <w:rFonts w:asciiTheme="majorHAnsi" w:hAnsiTheme="majorHAnsi"/>
          <w:sz w:val="24"/>
        </w:rPr>
        <w:t xml:space="preserve"> izmenu podataka o postojećim </w:t>
      </w:r>
      <w:r>
        <w:rPr>
          <w:rFonts w:asciiTheme="majorHAnsi" w:hAnsiTheme="majorHAnsi"/>
          <w:sz w:val="24"/>
        </w:rPr>
        <w:t>dob</w:t>
      </w:r>
      <w:r w:rsidR="00A8171F">
        <w:rPr>
          <w:rFonts w:asciiTheme="majorHAnsi" w:hAnsiTheme="majorHAnsi"/>
          <w:sz w:val="24"/>
        </w:rPr>
        <w:t>a</w:t>
      </w:r>
      <w:r>
        <w:rPr>
          <w:rFonts w:asciiTheme="majorHAnsi" w:hAnsiTheme="majorHAnsi"/>
          <w:sz w:val="24"/>
        </w:rPr>
        <w:t>vljačima</w:t>
      </w:r>
      <w:r w:rsidR="004115A6">
        <w:rPr>
          <w:rFonts w:asciiTheme="majorHAnsi" w:hAnsiTheme="majorHAnsi"/>
          <w:sz w:val="24"/>
        </w:rPr>
        <w:t xml:space="preserve"> i brisanje istih.</w:t>
      </w:r>
    </w:p>
    <w:p w:rsidR="004115A6" w:rsidRDefault="004115A6" w:rsidP="004115A6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Za svakog </w:t>
      </w:r>
      <w:r w:rsidR="00B71C8F">
        <w:rPr>
          <w:rFonts w:asciiTheme="majorHAnsi" w:hAnsiTheme="majorHAnsi"/>
          <w:sz w:val="24"/>
        </w:rPr>
        <w:t>dobavljača</w:t>
      </w:r>
      <w:r>
        <w:rPr>
          <w:rFonts w:asciiTheme="majorHAnsi" w:hAnsiTheme="majorHAnsi"/>
          <w:sz w:val="24"/>
        </w:rPr>
        <w:t xml:space="preserve"> potrebno je voditi evidenciju</w:t>
      </w:r>
      <w:r w:rsidR="008237F7">
        <w:rPr>
          <w:rFonts w:asciiTheme="majorHAnsi" w:hAnsiTheme="majorHAnsi"/>
          <w:sz w:val="24"/>
        </w:rPr>
        <w:t xml:space="preserve"> o</w:t>
      </w:r>
      <w:r>
        <w:rPr>
          <w:rFonts w:asciiTheme="majorHAnsi" w:hAnsiTheme="majorHAnsi"/>
          <w:sz w:val="24"/>
        </w:rPr>
        <w:t xml:space="preserve"> </w:t>
      </w:r>
      <w:r w:rsidR="00A8171F">
        <w:rPr>
          <w:rFonts w:asciiTheme="majorHAnsi" w:hAnsiTheme="majorHAnsi"/>
          <w:sz w:val="24"/>
        </w:rPr>
        <w:t xml:space="preserve">dnevnoj berbi kao i </w:t>
      </w:r>
      <w:r>
        <w:rPr>
          <w:rFonts w:asciiTheme="majorHAnsi" w:hAnsiTheme="majorHAnsi"/>
          <w:sz w:val="24"/>
        </w:rPr>
        <w:t>o zaduženjima i razdužen</w:t>
      </w:r>
      <w:r w:rsidR="00B71C8F">
        <w:rPr>
          <w:rFonts w:asciiTheme="majorHAnsi" w:hAnsiTheme="majorHAnsi"/>
          <w:sz w:val="24"/>
        </w:rPr>
        <w:t>jima</w:t>
      </w:r>
      <w:r>
        <w:rPr>
          <w:rFonts w:asciiTheme="majorHAnsi" w:hAnsiTheme="majorHAnsi"/>
          <w:sz w:val="24"/>
        </w:rPr>
        <w:t>. Treba omogućiti unos i izmenu z</w:t>
      </w:r>
      <w:r w:rsidR="00B71C8F">
        <w:rPr>
          <w:rFonts w:asciiTheme="majorHAnsi" w:hAnsiTheme="majorHAnsi"/>
          <w:sz w:val="24"/>
        </w:rPr>
        <w:t>aduženja</w:t>
      </w:r>
      <w:r>
        <w:rPr>
          <w:rFonts w:asciiTheme="majorHAnsi" w:hAnsiTheme="majorHAnsi"/>
          <w:sz w:val="24"/>
        </w:rPr>
        <w:t>.</w:t>
      </w:r>
      <w:r w:rsidR="00A8171F">
        <w:rPr>
          <w:rFonts w:asciiTheme="majorHAnsi" w:hAnsiTheme="majorHAnsi"/>
          <w:sz w:val="24"/>
        </w:rPr>
        <w:t xml:space="preserve"> Kada se izvrši pretraga dobavljača potrebno omogućiti</w:t>
      </w:r>
      <w:r w:rsidR="002775DA">
        <w:rPr>
          <w:rFonts w:asciiTheme="majorHAnsi" w:hAnsiTheme="majorHAnsi"/>
          <w:sz w:val="24"/>
        </w:rPr>
        <w:t xml:space="preserve"> da pored svakog postoji</w:t>
      </w:r>
      <w:r w:rsidR="00A8171F">
        <w:rPr>
          <w:rFonts w:asciiTheme="majorHAnsi" w:hAnsiTheme="majorHAnsi"/>
          <w:sz w:val="24"/>
        </w:rPr>
        <w:t xml:space="preserve"> prikaz </w:t>
      </w:r>
      <w:r w:rsidR="002775DA">
        <w:rPr>
          <w:rFonts w:asciiTheme="majorHAnsi" w:hAnsiTheme="majorHAnsi"/>
          <w:sz w:val="24"/>
        </w:rPr>
        <w:t>nedeljnog</w:t>
      </w:r>
      <w:r w:rsidR="00A8171F">
        <w:rPr>
          <w:rFonts w:asciiTheme="majorHAnsi" w:hAnsiTheme="majorHAnsi"/>
          <w:sz w:val="24"/>
        </w:rPr>
        <w:t xml:space="preserve"> obračuna, </w:t>
      </w:r>
      <w:r w:rsidR="002775DA">
        <w:rPr>
          <w:rFonts w:asciiTheme="majorHAnsi" w:hAnsiTheme="majorHAnsi"/>
          <w:sz w:val="24"/>
        </w:rPr>
        <w:t>a kada se prikaže da postoji mogućnost štampanja obračuna.</w:t>
      </w:r>
    </w:p>
    <w:p w:rsidR="004115A6" w:rsidRPr="00F23616" w:rsidRDefault="004115A6" w:rsidP="004115A6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a bi </w:t>
      </w:r>
      <w:r w:rsidR="008237F7">
        <w:rPr>
          <w:rFonts w:asciiTheme="majorHAnsi" w:hAnsiTheme="majorHAnsi"/>
          <w:sz w:val="24"/>
        </w:rPr>
        <w:t>administrativni radnik</w:t>
      </w:r>
      <w:r>
        <w:rPr>
          <w:rFonts w:asciiTheme="majorHAnsi" w:hAnsiTheme="majorHAnsi"/>
          <w:sz w:val="24"/>
        </w:rPr>
        <w:t xml:space="preserve"> mogao da vrši izmene nad podacima u sistemu, potrebno je  da bude prijavljen na sistem.</w:t>
      </w:r>
    </w:p>
    <w:p w:rsidR="004115A6" w:rsidRPr="00560832" w:rsidRDefault="004115A6" w:rsidP="004115A6"/>
    <w:p w:rsidR="004115A6" w:rsidRDefault="004115A6" w:rsidP="004115A6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8"/>
          <w:szCs w:val="26"/>
        </w:rPr>
      </w:pPr>
      <w:r>
        <w:rPr>
          <w:sz w:val="28"/>
        </w:rPr>
        <w:br w:type="page"/>
      </w:r>
    </w:p>
    <w:p w:rsidR="004115A6" w:rsidRPr="00390381" w:rsidRDefault="004115A6" w:rsidP="004115A6">
      <w:pPr>
        <w:pStyle w:val="Heading2"/>
        <w:numPr>
          <w:ilvl w:val="1"/>
          <w:numId w:val="1"/>
        </w:numPr>
        <w:spacing w:before="200"/>
        <w:jc w:val="center"/>
        <w:rPr>
          <w:color w:val="auto"/>
          <w:sz w:val="28"/>
        </w:rPr>
      </w:pPr>
      <w:bookmarkStart w:id="2" w:name="_Toc423936781"/>
      <w:r w:rsidRPr="00390381">
        <w:rPr>
          <w:color w:val="auto"/>
          <w:sz w:val="28"/>
        </w:rPr>
        <w:lastRenderedPageBreak/>
        <w:t>Slučajevi korišćenja</w:t>
      </w:r>
      <w:bookmarkEnd w:id="2"/>
    </w:p>
    <w:p w:rsidR="004115A6" w:rsidRPr="00560832" w:rsidRDefault="004115A6" w:rsidP="004115A6">
      <w:pPr>
        <w:jc w:val="center"/>
      </w:pPr>
    </w:p>
    <w:p w:rsidR="004115A6" w:rsidRPr="00C35EB7" w:rsidRDefault="004115A6" w:rsidP="004115A6">
      <w:pPr>
        <w:rPr>
          <w:rFonts w:asciiTheme="majorHAnsi" w:hAnsiTheme="majorHAnsi"/>
          <w:sz w:val="24"/>
          <w:szCs w:val="24"/>
        </w:rPr>
      </w:pPr>
      <w:r w:rsidRPr="00C35EB7">
        <w:rPr>
          <w:rFonts w:asciiTheme="majorHAnsi" w:hAnsiTheme="majorHAnsi"/>
          <w:sz w:val="24"/>
          <w:szCs w:val="24"/>
        </w:rPr>
        <w:t>U konkretnom slučaju identifikovani su sledeći slučajevi korišćenja koji su prikazani i na slici 1:</w:t>
      </w:r>
    </w:p>
    <w:p w:rsidR="004115A6" w:rsidRPr="00C35EB7" w:rsidRDefault="002775DA" w:rsidP="004115A6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Unos dobavljača</w:t>
      </w:r>
    </w:p>
    <w:p w:rsidR="004115A6" w:rsidRPr="00C35EB7" w:rsidRDefault="002775DA" w:rsidP="004115A6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dobavljača</w:t>
      </w:r>
    </w:p>
    <w:p w:rsidR="004115A6" w:rsidRPr="002775DA" w:rsidRDefault="002775DA" w:rsidP="002775DA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dobavljača</w:t>
      </w:r>
    </w:p>
    <w:p w:rsidR="004115A6" w:rsidRDefault="004115A6" w:rsidP="004115A6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 w:rsidRPr="00C35EB7">
        <w:rPr>
          <w:rFonts w:asciiTheme="majorHAnsi" w:hAnsiTheme="majorHAnsi"/>
          <w:sz w:val="24"/>
        </w:rPr>
        <w:t>Unos zaduženja</w:t>
      </w:r>
    </w:p>
    <w:p w:rsidR="008A2040" w:rsidRDefault="008A2040" w:rsidP="004115A6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zaduženja</w:t>
      </w:r>
    </w:p>
    <w:p w:rsidR="002775DA" w:rsidRPr="00C45346" w:rsidRDefault="002775DA" w:rsidP="00C45346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Unos dnevne berbe</w:t>
      </w:r>
      <w:r w:rsidR="0018150A">
        <w:rPr>
          <w:rFonts w:asciiTheme="majorHAnsi" w:hAnsiTheme="majorHAnsi"/>
          <w:sz w:val="24"/>
        </w:rPr>
        <w:t xml:space="preserve"> (Složen)</w:t>
      </w:r>
    </w:p>
    <w:p w:rsidR="002775DA" w:rsidRPr="00C35EB7" w:rsidRDefault="002775DA" w:rsidP="004115A6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Štampanje </w:t>
      </w:r>
      <w:r w:rsidR="00C45346">
        <w:rPr>
          <w:rFonts w:asciiTheme="majorHAnsi" w:hAnsiTheme="majorHAnsi"/>
          <w:sz w:val="24"/>
        </w:rPr>
        <w:t xml:space="preserve">nedeljnog </w:t>
      </w:r>
      <w:r>
        <w:rPr>
          <w:rFonts w:asciiTheme="majorHAnsi" w:hAnsiTheme="majorHAnsi"/>
          <w:sz w:val="24"/>
        </w:rPr>
        <w:t>obračuna</w:t>
      </w:r>
    </w:p>
    <w:p w:rsidR="004115A6" w:rsidRDefault="004115A6" w:rsidP="004115A6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ijavljivanje </w:t>
      </w:r>
      <w:r w:rsidR="00E65063">
        <w:rPr>
          <w:rFonts w:asciiTheme="majorHAnsi" w:hAnsiTheme="majorHAnsi"/>
          <w:sz w:val="24"/>
        </w:rPr>
        <w:t>administrativnog radnika</w:t>
      </w:r>
    </w:p>
    <w:p w:rsidR="004115A6" w:rsidRDefault="004115A6" w:rsidP="004115A6">
      <w:pPr>
        <w:pStyle w:val="ListParagraph"/>
        <w:ind w:left="360"/>
        <w:rPr>
          <w:rFonts w:asciiTheme="majorHAnsi" w:hAnsiTheme="majorHAnsi"/>
          <w:sz w:val="24"/>
        </w:rPr>
      </w:pPr>
    </w:p>
    <w:p w:rsidR="004115A6" w:rsidRDefault="004F0DFC" w:rsidP="004115A6">
      <w:pPr>
        <w:pStyle w:val="ListParagraph"/>
        <w:keepNext/>
        <w:ind w:left="0"/>
      </w:pPr>
      <w:r>
        <w:object w:dxaOrig="10980" w:dyaOrig="4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96.2pt" o:ole="">
            <v:imagedata r:id="rId8" o:title=""/>
          </v:shape>
          <o:OLEObject Type="Embed" ProgID="Visio.Drawing.15" ShapeID="_x0000_i1025" DrawAspect="Content" ObjectID="_1497683167" r:id="rId9"/>
        </w:object>
      </w:r>
      <w:r w:rsidR="00D71378">
        <w:t xml:space="preserve"> </w:t>
      </w:r>
    </w:p>
    <w:p w:rsidR="004115A6" w:rsidRPr="00C35EB7" w:rsidRDefault="004115A6" w:rsidP="004115A6">
      <w:pPr>
        <w:pStyle w:val="Caption"/>
        <w:jc w:val="center"/>
        <w:rPr>
          <w:rFonts w:asciiTheme="majorHAnsi" w:hAnsiTheme="majorHAnsi"/>
          <w:b w:val="0"/>
          <w:color w:val="000000" w:themeColor="text1"/>
          <w:sz w:val="36"/>
        </w:rPr>
      </w:pP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Slika 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fldChar w:fldCharType="begin"/>
      </w:r>
      <w:r w:rsidRPr="00C35EB7">
        <w:rPr>
          <w:rFonts w:asciiTheme="majorHAnsi" w:hAnsiTheme="majorHAnsi"/>
          <w:b w:val="0"/>
          <w:color w:val="000000" w:themeColor="text1"/>
          <w:sz w:val="24"/>
        </w:rPr>
        <w:instrText xml:space="preserve"> SEQ Slika \* ARABIC </w:instrTex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fldChar w:fldCharType="separate"/>
      </w:r>
      <w:r>
        <w:rPr>
          <w:rFonts w:asciiTheme="majorHAnsi" w:hAnsiTheme="majorHAnsi"/>
          <w:b w:val="0"/>
          <w:noProof/>
          <w:color w:val="000000" w:themeColor="text1"/>
          <w:sz w:val="24"/>
        </w:rPr>
        <w:t>1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fldChar w:fldCharType="end"/>
      </w:r>
      <w:r>
        <w:rPr>
          <w:rFonts w:asciiTheme="majorHAnsi" w:hAnsiTheme="majorHAnsi"/>
          <w:b w:val="0"/>
          <w:color w:val="000000" w:themeColor="text1"/>
          <w:sz w:val="24"/>
        </w:rPr>
        <w:t>.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 Dijagram slučajeva korišćenja</w:t>
      </w:r>
    </w:p>
    <w:p w:rsidR="004115A6" w:rsidRDefault="004115A6" w:rsidP="004115A6">
      <w:pPr>
        <w:jc w:val="both"/>
        <w:rPr>
          <w:rFonts w:asciiTheme="majorHAnsi" w:hAnsiTheme="majorHAnsi"/>
        </w:rPr>
      </w:pPr>
    </w:p>
    <w:p w:rsidR="004115A6" w:rsidRDefault="004115A6" w:rsidP="004115A6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4115A6" w:rsidRPr="00390381" w:rsidRDefault="004115A6" w:rsidP="004115A6">
      <w:pPr>
        <w:pStyle w:val="Heading3"/>
        <w:rPr>
          <w:color w:val="auto"/>
          <w:sz w:val="26"/>
          <w:szCs w:val="26"/>
        </w:rPr>
      </w:pPr>
      <w:bookmarkStart w:id="3" w:name="_Toc423936782"/>
      <w:r>
        <w:rPr>
          <w:color w:val="auto"/>
          <w:sz w:val="26"/>
          <w:szCs w:val="26"/>
        </w:rPr>
        <w:lastRenderedPageBreak/>
        <w:t xml:space="preserve">SK 1: Slučaj korišćenja – </w:t>
      </w:r>
      <w:r w:rsidRPr="00390381">
        <w:rPr>
          <w:color w:val="auto"/>
          <w:sz w:val="26"/>
          <w:szCs w:val="26"/>
        </w:rPr>
        <w:t>Unos</w:t>
      </w:r>
      <w:r>
        <w:rPr>
          <w:color w:val="auto"/>
          <w:sz w:val="26"/>
          <w:szCs w:val="26"/>
        </w:rPr>
        <w:t xml:space="preserve"> </w:t>
      </w:r>
      <w:r w:rsidR="002775DA">
        <w:rPr>
          <w:color w:val="auto"/>
          <w:sz w:val="26"/>
          <w:szCs w:val="26"/>
        </w:rPr>
        <w:t>dobavljača</w:t>
      </w:r>
      <w:bookmarkEnd w:id="3"/>
    </w:p>
    <w:p w:rsidR="004115A6" w:rsidRPr="001F4708" w:rsidRDefault="004115A6" w:rsidP="004115A6"/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4115A6" w:rsidRPr="007A697B" w:rsidRDefault="004115A6" w:rsidP="004115A6">
      <w:pPr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Unos </w:t>
      </w:r>
      <w:r w:rsidR="009D6693">
        <w:rPr>
          <w:rFonts w:asciiTheme="majorHAnsi" w:hAnsiTheme="majorHAnsi" w:cs="Arial"/>
          <w:i/>
          <w:sz w:val="24"/>
          <w:szCs w:val="20"/>
        </w:rPr>
        <w:t>dobavljača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4115A6" w:rsidRPr="003A4A54" w:rsidRDefault="009D6693" w:rsidP="004115A6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4115A6" w:rsidRPr="007A697B" w:rsidRDefault="009D6693" w:rsidP="004115A6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 i </w:t>
      </w:r>
      <w:r w:rsidR="004115A6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4115A6" w:rsidRPr="007A697B" w:rsidRDefault="004115A6" w:rsidP="004115A6">
      <w:pPr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Preduslov: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je uključen i </w:t>
      </w:r>
      <w:r w:rsidR="009D6693">
        <w:rPr>
          <w:rFonts w:asciiTheme="majorHAnsi" w:hAnsiTheme="majorHAnsi" w:cs="Arial"/>
          <w:b/>
          <w:sz w:val="24"/>
          <w:szCs w:val="20"/>
        </w:rPr>
        <w:t>an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je ulogovan pod svojom šifrom.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prikazuje formu za rad sa </w:t>
      </w:r>
      <w:r w:rsidR="009D6693">
        <w:rPr>
          <w:rFonts w:asciiTheme="majorHAnsi" w:hAnsiTheme="majorHAnsi" w:cs="Arial"/>
          <w:i/>
          <w:sz w:val="24"/>
          <w:szCs w:val="20"/>
        </w:rPr>
        <w:t>dobavljačima</w:t>
      </w:r>
      <w:r w:rsidRPr="007A697B">
        <w:rPr>
          <w:rFonts w:asciiTheme="majorHAnsi" w:hAnsiTheme="majorHAnsi" w:cs="Arial"/>
          <w:sz w:val="24"/>
          <w:szCs w:val="20"/>
        </w:rPr>
        <w:t>.</w:t>
      </w:r>
      <w:r w:rsidR="002971D9">
        <w:rPr>
          <w:rFonts w:asciiTheme="majorHAnsi" w:hAnsiTheme="majorHAnsi" w:cs="Arial"/>
          <w:sz w:val="24"/>
          <w:szCs w:val="20"/>
        </w:rPr>
        <w:t xml:space="preserve"> Dostupna je lista mesta.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4115A6" w:rsidRPr="007A697B" w:rsidRDefault="009D6693" w:rsidP="004115A6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4115A6"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 podatke o </w:t>
      </w:r>
      <w:r w:rsidR="004115A6" w:rsidRPr="005066CE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dobavljaču</w:t>
      </w:r>
      <w:r w:rsidR="004115A6" w:rsidRPr="007A697B">
        <w:rPr>
          <w:rFonts w:asciiTheme="majorHAnsi" w:hAnsiTheme="majorHAnsi" w:cs="Arial"/>
          <w:sz w:val="24"/>
          <w:szCs w:val="20"/>
        </w:rPr>
        <w:t>. (APUSO)</w:t>
      </w:r>
    </w:p>
    <w:p w:rsidR="004115A6" w:rsidRPr="007A697B" w:rsidRDefault="009D6693" w:rsidP="004115A6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4115A6"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 w:rsidR="004115A6" w:rsidRPr="005066CE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dobavljaču</w:t>
      </w:r>
      <w:r w:rsidR="004115A6" w:rsidRPr="007A697B">
        <w:rPr>
          <w:rFonts w:asciiTheme="majorHAnsi" w:hAnsiTheme="majorHAnsi" w:cs="Arial"/>
          <w:sz w:val="24"/>
          <w:szCs w:val="20"/>
        </w:rPr>
        <w:t>. (ANSO)</w:t>
      </w:r>
    </w:p>
    <w:p w:rsidR="004115A6" w:rsidRPr="007A697B" w:rsidRDefault="009D6693" w:rsidP="004115A6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4115A6"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4115A6" w:rsidRPr="005066CE">
        <w:rPr>
          <w:rFonts w:asciiTheme="majorHAnsi" w:hAnsiTheme="majorHAnsi" w:cs="Arial"/>
          <w:b/>
          <w:sz w:val="24"/>
          <w:szCs w:val="20"/>
        </w:rPr>
        <w:t>sistem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 da </w:t>
      </w:r>
      <w:r w:rsidR="008E76E7">
        <w:rPr>
          <w:rFonts w:asciiTheme="majorHAnsi" w:hAnsiTheme="majorHAnsi" w:cs="Arial"/>
          <w:sz w:val="24"/>
          <w:szCs w:val="20"/>
        </w:rPr>
        <w:t xml:space="preserve">kreira </w:t>
      </w:r>
      <w:r w:rsidR="008E76E7">
        <w:rPr>
          <w:rFonts w:asciiTheme="majorHAnsi" w:hAnsiTheme="majorHAnsi" w:cs="Arial"/>
          <w:i/>
          <w:sz w:val="24"/>
          <w:szCs w:val="20"/>
        </w:rPr>
        <w:t>novog dobavlja</w:t>
      </w:r>
      <w:r w:rsidR="008E76E7">
        <w:rPr>
          <w:rFonts w:asciiTheme="majorHAnsi" w:hAnsiTheme="majorHAnsi" w:cs="Arial"/>
          <w:i/>
          <w:sz w:val="24"/>
          <w:szCs w:val="20"/>
          <w:lang w:val="sr-Latn-RS"/>
        </w:rPr>
        <w:t xml:space="preserve">ča </w:t>
      </w:r>
      <w:r w:rsidR="008E76E7">
        <w:rPr>
          <w:rFonts w:asciiTheme="majorHAnsi" w:hAnsiTheme="majorHAnsi" w:cs="Arial"/>
          <w:sz w:val="24"/>
          <w:szCs w:val="20"/>
          <w:lang w:val="sr-Latn-RS"/>
        </w:rPr>
        <w:t xml:space="preserve">i 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zapamti podatke o </w:t>
      </w:r>
      <w:r w:rsidR="004115A6" w:rsidRPr="003C6038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dobavljaču</w:t>
      </w:r>
      <w:r w:rsidR="004115A6" w:rsidRPr="007A697B">
        <w:rPr>
          <w:rFonts w:asciiTheme="majorHAnsi" w:hAnsiTheme="majorHAnsi" w:cs="Arial"/>
          <w:sz w:val="24"/>
          <w:szCs w:val="20"/>
        </w:rPr>
        <w:t>. (APSO)</w:t>
      </w:r>
    </w:p>
    <w:p w:rsidR="004115A6" w:rsidRPr="007A697B" w:rsidRDefault="004115A6" w:rsidP="004115A6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0"/>
        </w:rPr>
        <w:t xml:space="preserve"> podatke o novom </w:t>
      </w:r>
      <w:r w:rsidR="009D6693">
        <w:rPr>
          <w:rFonts w:asciiTheme="majorHAnsi" w:hAnsiTheme="majorHAnsi" w:cs="Arial"/>
          <w:i/>
          <w:sz w:val="24"/>
          <w:szCs w:val="20"/>
        </w:rPr>
        <w:t>dobavljač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4115A6" w:rsidRDefault="004115A6" w:rsidP="004115A6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="009D6693">
        <w:rPr>
          <w:rFonts w:asciiTheme="majorHAnsi" w:hAnsiTheme="majorHAnsi" w:cs="Arial"/>
          <w:b/>
          <w:sz w:val="24"/>
          <w:szCs w:val="20"/>
        </w:rPr>
        <w:t>administrativnom radniku</w:t>
      </w:r>
      <w:r w:rsidR="009D6693"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 w:rsidR="009D6693">
        <w:rPr>
          <w:rFonts w:asciiTheme="majorHAnsi" w:hAnsiTheme="majorHAnsi" w:cs="Arial"/>
          <w:i/>
          <w:sz w:val="24"/>
          <w:szCs w:val="20"/>
        </w:rPr>
        <w:t>dobavljača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4115A6" w:rsidRDefault="008E76E7" w:rsidP="004115A6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5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="004115A6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="004115A6" w:rsidRPr="007B2B15">
        <w:rPr>
          <w:rFonts w:asciiTheme="majorHAnsi" w:hAnsiTheme="majorHAnsi" w:cs="Arial"/>
          <w:i/>
          <w:sz w:val="24"/>
          <w:szCs w:val="20"/>
        </w:rPr>
        <w:t>novom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9D6693">
        <w:rPr>
          <w:rFonts w:asciiTheme="majorHAnsi" w:hAnsiTheme="majorHAnsi" w:cs="Arial"/>
          <w:i/>
          <w:sz w:val="24"/>
          <w:szCs w:val="20"/>
        </w:rPr>
        <w:t>dobavljaču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 w:rsidR="000F21C8">
        <w:rPr>
          <w:rFonts w:asciiTheme="majorHAnsi" w:hAnsiTheme="majorHAnsi" w:cs="Arial"/>
          <w:b/>
          <w:sz w:val="24"/>
          <w:szCs w:val="20"/>
        </w:rPr>
        <w:t>administrativnom radniku</w:t>
      </w:r>
      <w:r w:rsidR="004115A6">
        <w:rPr>
          <w:rFonts w:asciiTheme="majorHAnsi" w:hAnsiTheme="majorHAnsi" w:cs="Arial"/>
          <w:sz w:val="24"/>
          <w:szCs w:val="20"/>
        </w:rPr>
        <w:t xml:space="preserve"> </w:t>
      </w:r>
      <w:r w:rsidR="004115A6" w:rsidRPr="007A697B">
        <w:rPr>
          <w:rFonts w:asciiTheme="majorHAnsi" w:hAnsiTheme="majorHAnsi" w:cs="Arial"/>
          <w:sz w:val="24"/>
          <w:szCs w:val="20"/>
        </w:rPr>
        <w:t>poruku “</w:t>
      </w:r>
      <w:r w:rsidR="004115A6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 w:rsidR="004115A6" w:rsidRPr="007B2B15">
        <w:rPr>
          <w:rFonts w:asciiTheme="majorHAnsi" w:hAnsiTheme="majorHAnsi" w:cs="Arial"/>
          <w:i/>
          <w:sz w:val="24"/>
          <w:szCs w:val="20"/>
        </w:rPr>
        <w:t>novog</w:t>
      </w:r>
      <w:r w:rsidR="004115A6"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9D6693">
        <w:rPr>
          <w:rFonts w:asciiTheme="majorHAnsi" w:hAnsiTheme="majorHAnsi" w:cs="Arial"/>
          <w:i/>
          <w:sz w:val="24"/>
          <w:szCs w:val="20"/>
        </w:rPr>
        <w:t>dobavljača</w:t>
      </w:r>
      <w:r w:rsidR="004115A6" w:rsidRPr="007A697B">
        <w:rPr>
          <w:rFonts w:asciiTheme="majorHAnsi" w:hAnsiTheme="majorHAnsi" w:cs="Arial"/>
          <w:sz w:val="24"/>
          <w:szCs w:val="20"/>
        </w:rPr>
        <w:t>”. (IA)</w:t>
      </w:r>
    </w:p>
    <w:p w:rsidR="004115A6" w:rsidRDefault="004115A6" w:rsidP="004115A6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4115A6" w:rsidRPr="00390381" w:rsidRDefault="004115A6" w:rsidP="004115A6">
      <w:pPr>
        <w:pStyle w:val="Heading3"/>
        <w:rPr>
          <w:color w:val="auto"/>
          <w:sz w:val="26"/>
          <w:szCs w:val="26"/>
        </w:rPr>
      </w:pPr>
      <w:bookmarkStart w:id="4" w:name="_Toc423936783"/>
      <w:r w:rsidRPr="00390381">
        <w:rPr>
          <w:color w:val="auto"/>
          <w:sz w:val="26"/>
          <w:szCs w:val="26"/>
        </w:rPr>
        <w:lastRenderedPageBreak/>
        <w:t xml:space="preserve">SK 2: Slučaj korišćenja – Izmena </w:t>
      </w:r>
      <w:r w:rsidR="009D6693">
        <w:rPr>
          <w:color w:val="auto"/>
          <w:sz w:val="26"/>
          <w:szCs w:val="26"/>
        </w:rPr>
        <w:t>dobavljača</w:t>
      </w:r>
      <w:bookmarkEnd w:id="4"/>
    </w:p>
    <w:p w:rsidR="004115A6" w:rsidRPr="007A697B" w:rsidRDefault="004115A6" w:rsidP="004115A6"/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4115A6" w:rsidRPr="007A697B" w:rsidRDefault="004115A6" w:rsidP="004115A6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Izmena </w:t>
      </w:r>
      <w:r w:rsidR="009D6693">
        <w:rPr>
          <w:rFonts w:asciiTheme="majorHAnsi" w:hAnsiTheme="majorHAnsi" w:cs="Arial"/>
          <w:i/>
          <w:sz w:val="24"/>
          <w:szCs w:val="24"/>
        </w:rPr>
        <w:t>dobavljača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4115A6" w:rsidRPr="007B2B15" w:rsidRDefault="009D6693" w:rsidP="004115A6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4115A6" w:rsidRPr="007A697B" w:rsidRDefault="00222BBA" w:rsidP="004115A6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4115A6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4115A6" w:rsidRPr="007A697B" w:rsidRDefault="004115A6" w:rsidP="004115A6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222BBA">
        <w:rPr>
          <w:rFonts w:asciiTheme="majorHAnsi" w:hAnsiTheme="majorHAnsi" w:cs="Arial"/>
          <w:b/>
          <w:sz w:val="24"/>
          <w:szCs w:val="24"/>
        </w:rPr>
        <w:t>an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rad sa </w:t>
      </w:r>
      <w:r w:rsidR="00222BBA">
        <w:rPr>
          <w:rFonts w:asciiTheme="majorHAnsi" w:hAnsiTheme="majorHAnsi" w:cs="Arial"/>
          <w:i/>
          <w:sz w:val="24"/>
          <w:szCs w:val="24"/>
        </w:rPr>
        <w:t>dobavljačim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  <w:r w:rsidR="002971D9">
        <w:rPr>
          <w:rFonts w:asciiTheme="majorHAnsi" w:hAnsiTheme="majorHAnsi" w:cs="Arial"/>
          <w:sz w:val="24"/>
          <w:szCs w:val="24"/>
        </w:rPr>
        <w:t>Dostupna je lista mesta</w:t>
      </w:r>
      <w:r w:rsidR="001251F1">
        <w:rPr>
          <w:rFonts w:asciiTheme="majorHAnsi" w:hAnsiTheme="majorHAnsi" w:cs="Arial"/>
          <w:sz w:val="24"/>
          <w:szCs w:val="24"/>
        </w:rPr>
        <w:t xml:space="preserve"> i lista dobavljaca</w:t>
      </w:r>
      <w:r w:rsidR="002971D9">
        <w:rPr>
          <w:rFonts w:asciiTheme="majorHAnsi" w:hAnsiTheme="majorHAnsi" w:cs="Arial"/>
          <w:sz w:val="24"/>
          <w:szCs w:val="24"/>
        </w:rPr>
        <w:t>.</w:t>
      </w: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4115A6" w:rsidRPr="00CA01EA" w:rsidRDefault="009D6693" w:rsidP="004115A6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 xml:space="preserve"> </w:t>
      </w:r>
      <w:r w:rsidR="00085000" w:rsidRPr="00085000">
        <w:rPr>
          <w:rFonts w:asciiTheme="majorHAnsi" w:hAnsiTheme="majorHAnsi" w:cs="Arial"/>
          <w:color w:val="000000" w:themeColor="text1"/>
          <w:sz w:val="24"/>
          <w:szCs w:val="24"/>
        </w:rPr>
        <w:t>unosi</w:t>
      </w:r>
      <w:r w:rsidR="00085000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po kojima pretražuje </w:t>
      </w:r>
      <w:r w:rsidR="00085000">
        <w:rPr>
          <w:rFonts w:asciiTheme="majorHAnsi" w:hAnsiTheme="majorHAnsi" w:cs="Arial"/>
          <w:i/>
          <w:color w:val="000000" w:themeColor="text1"/>
          <w:sz w:val="24"/>
          <w:szCs w:val="24"/>
        </w:rPr>
        <w:t xml:space="preserve">dobavljače, </w:t>
      </w:r>
      <w:r w:rsidR="00EF72DC" w:rsidRPr="00085000">
        <w:rPr>
          <w:rFonts w:asciiTheme="majorHAnsi" w:hAnsiTheme="majorHAnsi" w:cs="Arial"/>
          <w:color w:val="000000" w:themeColor="text1"/>
          <w:sz w:val="24"/>
          <w:szCs w:val="24"/>
        </w:rPr>
        <w:t>bira</w:t>
      </w:r>
      <w:r w:rsidR="00EF72DC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EF72DC">
        <w:rPr>
          <w:rFonts w:asciiTheme="majorHAnsi" w:hAnsiTheme="majorHAnsi" w:cs="Arial"/>
          <w:i/>
          <w:color w:val="000000" w:themeColor="text1"/>
          <w:sz w:val="24"/>
          <w:szCs w:val="24"/>
        </w:rPr>
        <w:t xml:space="preserve">dobavljača </w:t>
      </w:r>
      <w:r w:rsidR="004F21FD">
        <w:rPr>
          <w:rFonts w:asciiTheme="majorHAnsi" w:hAnsiTheme="majorHAnsi" w:cs="Arial"/>
          <w:color w:val="000000" w:themeColor="text1"/>
          <w:sz w:val="24"/>
          <w:szCs w:val="24"/>
        </w:rPr>
        <w:t xml:space="preserve">i </w:t>
      </w:r>
      <w:r w:rsidR="004115A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="004115A6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 w:rsidR="00222BBA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u</w:t>
      </w:r>
      <w:r w:rsidR="004115A6"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4115A6" w:rsidRPr="00CA01EA" w:rsidRDefault="009D6693" w:rsidP="004115A6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 xml:space="preserve"> </w:t>
      </w:r>
      <w:r w:rsidR="004115A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="004115A6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 w:rsidR="00222BBA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u</w:t>
      </w:r>
      <w:r w:rsidR="004115A6"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4115A6" w:rsidRPr="00CA01EA" w:rsidRDefault="009D6693" w:rsidP="004115A6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 xml:space="preserve"> </w:t>
      </w:r>
      <w:r w:rsidR="004115A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="004115A6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4115A6"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4115A6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</w:t>
      </w:r>
      <w:r w:rsidR="004F21FD">
        <w:rPr>
          <w:rFonts w:asciiTheme="majorHAnsi" w:hAnsiTheme="majorHAnsi" w:cs="Arial"/>
          <w:color w:val="000000" w:themeColor="text1"/>
          <w:sz w:val="24"/>
          <w:szCs w:val="24"/>
        </w:rPr>
        <w:t>izmeni</w:t>
      </w:r>
      <w:r w:rsidR="004115A6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 w:rsidR="00222BBA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u</w:t>
      </w:r>
      <w:r w:rsidR="004115A6"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4115A6" w:rsidRPr="00CA01EA" w:rsidRDefault="004115A6" w:rsidP="004115A6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4F21FD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menj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 w:rsidR="00222BBA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4115A6" w:rsidRPr="00CA01EA" w:rsidRDefault="004115A6" w:rsidP="004115A6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222BBA">
        <w:rPr>
          <w:rFonts w:asciiTheme="majorHAnsi" w:hAnsiTheme="majorHAnsi" w:cs="Arial"/>
          <w:b/>
          <w:color w:val="000000" w:themeColor="text1"/>
          <w:sz w:val="24"/>
          <w:szCs w:val="24"/>
        </w:rPr>
        <w:t>admninistrativnom radniku</w:t>
      </w:r>
      <w:r w:rsidR="00222BBA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</w:t>
      </w:r>
      <w:r w:rsidR="004F21FD">
        <w:rPr>
          <w:rFonts w:asciiTheme="majorHAnsi" w:hAnsiTheme="majorHAnsi" w:cs="Arial"/>
          <w:color w:val="000000" w:themeColor="text1"/>
          <w:sz w:val="24"/>
          <w:szCs w:val="24"/>
        </w:rPr>
        <w:t>uspešno promenio podatke o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4F21FD">
        <w:rPr>
          <w:rFonts w:asciiTheme="majorHAnsi" w:hAnsiTheme="majorHAnsi" w:cs="Arial"/>
          <w:i/>
          <w:sz w:val="24"/>
          <w:szCs w:val="24"/>
        </w:rPr>
        <w:t>dobavljač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4115A6" w:rsidRPr="00CA01EA" w:rsidRDefault="004115A6" w:rsidP="004115A6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4115A6" w:rsidRDefault="001251F1" w:rsidP="008B5A44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5</w:t>
      </w:r>
      <w:r w:rsidR="004115A6">
        <w:rPr>
          <w:rFonts w:asciiTheme="majorHAnsi" w:hAnsiTheme="majorHAnsi" w:cs="Arial"/>
          <w:sz w:val="24"/>
          <w:szCs w:val="24"/>
        </w:rPr>
        <w:t>.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="004115A6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ne može da </w:t>
      </w:r>
      <w:r w:rsidR="004F21FD">
        <w:rPr>
          <w:rFonts w:asciiTheme="majorHAnsi" w:hAnsiTheme="majorHAnsi" w:cs="Arial"/>
          <w:sz w:val="24"/>
          <w:szCs w:val="24"/>
        </w:rPr>
        <w:t>promeni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podatke o  </w:t>
      </w:r>
      <w:r w:rsidR="00222BBA">
        <w:rPr>
          <w:rFonts w:asciiTheme="majorHAnsi" w:hAnsiTheme="majorHAnsi" w:cs="Arial"/>
          <w:i/>
          <w:sz w:val="24"/>
          <w:szCs w:val="24"/>
        </w:rPr>
        <w:t>dobavljaču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222BBA">
        <w:rPr>
          <w:rFonts w:asciiTheme="majorHAnsi" w:hAnsiTheme="majorHAnsi" w:cs="Arial"/>
          <w:b/>
          <w:color w:val="000000" w:themeColor="text1"/>
          <w:sz w:val="24"/>
          <w:szCs w:val="24"/>
        </w:rPr>
        <w:t>admninistrativnom radniku</w:t>
      </w:r>
      <w:r w:rsidR="00222BBA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4115A6" w:rsidRPr="007A697B">
        <w:rPr>
          <w:rFonts w:asciiTheme="majorHAnsi" w:hAnsiTheme="majorHAnsi" w:cs="Arial"/>
          <w:sz w:val="24"/>
          <w:szCs w:val="24"/>
        </w:rPr>
        <w:t>poruku: “</w:t>
      </w:r>
      <w:r w:rsidR="004115A6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ne može da </w:t>
      </w:r>
      <w:r w:rsidR="004F21FD">
        <w:rPr>
          <w:rFonts w:asciiTheme="majorHAnsi" w:hAnsiTheme="majorHAnsi" w:cs="Arial"/>
          <w:sz w:val="24"/>
          <w:szCs w:val="24"/>
        </w:rPr>
        <w:t>promeni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222BBA">
        <w:rPr>
          <w:rFonts w:asciiTheme="majorHAnsi" w:hAnsiTheme="majorHAnsi" w:cs="Arial"/>
          <w:i/>
          <w:sz w:val="24"/>
          <w:szCs w:val="24"/>
        </w:rPr>
        <w:t>dobavljača</w:t>
      </w:r>
      <w:r w:rsidR="004115A6" w:rsidRPr="007A697B">
        <w:rPr>
          <w:rFonts w:asciiTheme="majorHAnsi" w:hAnsiTheme="majorHAnsi" w:cs="Arial"/>
          <w:sz w:val="24"/>
          <w:szCs w:val="24"/>
        </w:rPr>
        <w:t>”. (IA)</w:t>
      </w:r>
    </w:p>
    <w:p w:rsidR="002961D9" w:rsidRDefault="002961D9" w:rsidP="008B5A44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2961D9" w:rsidRDefault="002961D9" w:rsidP="008B5A44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2961D9" w:rsidRDefault="002961D9" w:rsidP="008B5A44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2961D9" w:rsidRDefault="002961D9" w:rsidP="008B5A44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2961D9" w:rsidRPr="008B5A44" w:rsidRDefault="002961D9" w:rsidP="008B5A44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115A6" w:rsidRPr="00390381" w:rsidRDefault="004115A6" w:rsidP="004115A6">
      <w:pPr>
        <w:pStyle w:val="Heading3"/>
        <w:rPr>
          <w:color w:val="auto"/>
          <w:sz w:val="26"/>
          <w:szCs w:val="26"/>
        </w:rPr>
      </w:pPr>
      <w:bookmarkStart w:id="5" w:name="_Toc423936784"/>
      <w:r w:rsidRPr="00390381">
        <w:rPr>
          <w:color w:val="auto"/>
          <w:sz w:val="26"/>
          <w:szCs w:val="26"/>
        </w:rPr>
        <w:t xml:space="preserve">SK 3: Slučaj korišćenja – Brisanje </w:t>
      </w:r>
      <w:r w:rsidR="00222BBA">
        <w:rPr>
          <w:color w:val="auto"/>
          <w:sz w:val="26"/>
          <w:szCs w:val="26"/>
        </w:rPr>
        <w:t>dobavljača</w:t>
      </w:r>
      <w:bookmarkEnd w:id="5"/>
    </w:p>
    <w:p w:rsidR="004115A6" w:rsidRPr="007A697B" w:rsidRDefault="004115A6" w:rsidP="004115A6"/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4115A6" w:rsidRPr="007A697B" w:rsidRDefault="004115A6" w:rsidP="004115A6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>Brisanj</w:t>
      </w:r>
      <w:r w:rsidR="00222BBA">
        <w:rPr>
          <w:rFonts w:asciiTheme="majorHAnsi" w:hAnsiTheme="majorHAnsi" w:cs="Arial"/>
          <w:sz w:val="24"/>
          <w:szCs w:val="24"/>
        </w:rPr>
        <w:t>e dobavljača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4115A6" w:rsidRPr="000C6C72" w:rsidRDefault="00222BBA" w:rsidP="004115A6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Učesnici SK</w:t>
      </w:r>
    </w:p>
    <w:p w:rsidR="004115A6" w:rsidRPr="007A697B" w:rsidRDefault="007144F0" w:rsidP="004115A6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i </w:t>
      </w:r>
      <w:r w:rsidR="004115A6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4115A6" w:rsidRPr="007A697B" w:rsidRDefault="004115A6" w:rsidP="004115A6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7144F0">
        <w:rPr>
          <w:rFonts w:asciiTheme="majorHAnsi" w:hAnsiTheme="majorHAnsi" w:cs="Arial"/>
          <w:b/>
          <w:sz w:val="24"/>
          <w:szCs w:val="24"/>
        </w:rPr>
        <w:t>administrativni radnik</w:t>
      </w:r>
      <w:r w:rsidR="007144F0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 xml:space="preserve">je ulogovan pod svojom šifrom.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rad sa </w:t>
      </w:r>
      <w:r w:rsidR="007144F0">
        <w:rPr>
          <w:rFonts w:asciiTheme="majorHAnsi" w:hAnsiTheme="majorHAnsi" w:cs="Arial"/>
          <w:i/>
          <w:sz w:val="24"/>
          <w:szCs w:val="24"/>
        </w:rPr>
        <w:t>dobavljačim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  <w:r w:rsidR="001251F1">
        <w:rPr>
          <w:rFonts w:asciiTheme="majorHAnsi" w:hAnsiTheme="majorHAnsi" w:cs="Arial"/>
          <w:sz w:val="24"/>
          <w:szCs w:val="24"/>
        </w:rPr>
        <w:t xml:space="preserve"> Dostupna je lista dobavljača.</w:t>
      </w: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4115A6" w:rsidRPr="007A697B" w:rsidRDefault="007144F0" w:rsidP="004115A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3C6038">
        <w:rPr>
          <w:rFonts w:asciiTheme="majorHAnsi" w:hAnsiTheme="majorHAnsi" w:cs="Arial"/>
          <w:sz w:val="24"/>
          <w:szCs w:val="24"/>
          <w:u w:val="single"/>
        </w:rPr>
        <w:t xml:space="preserve"> </w:t>
      </w:r>
      <w:r w:rsidR="004115A6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vrednost</w:t>
      </w:r>
      <w:r w:rsidR="004115A6">
        <w:rPr>
          <w:rFonts w:asciiTheme="majorHAnsi" w:hAnsiTheme="majorHAnsi" w:cs="Arial"/>
          <w:sz w:val="24"/>
          <w:szCs w:val="24"/>
        </w:rPr>
        <w:t>i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po koj</w:t>
      </w:r>
      <w:r w:rsidR="004115A6">
        <w:rPr>
          <w:rFonts w:asciiTheme="majorHAnsi" w:hAnsiTheme="majorHAnsi" w:cs="Arial"/>
          <w:sz w:val="24"/>
          <w:szCs w:val="24"/>
        </w:rPr>
        <w:t>i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dobavljače</w:t>
      </w:r>
      <w:r w:rsidR="002961D9">
        <w:rPr>
          <w:rFonts w:asciiTheme="majorHAnsi" w:hAnsiTheme="majorHAnsi" w:cs="Arial"/>
          <w:i/>
          <w:sz w:val="24"/>
          <w:szCs w:val="24"/>
        </w:rPr>
        <w:t xml:space="preserve"> </w:t>
      </w:r>
      <w:r w:rsidR="002961D9">
        <w:rPr>
          <w:rFonts w:asciiTheme="majorHAnsi" w:hAnsiTheme="majorHAnsi" w:cs="Arial"/>
          <w:sz w:val="24"/>
          <w:szCs w:val="24"/>
        </w:rPr>
        <w:t xml:space="preserve">i bira </w:t>
      </w:r>
      <w:r w:rsidR="002961D9">
        <w:rPr>
          <w:rFonts w:asciiTheme="majorHAnsi" w:hAnsiTheme="majorHAnsi" w:cs="Arial"/>
          <w:i/>
          <w:sz w:val="24"/>
          <w:szCs w:val="24"/>
        </w:rPr>
        <w:t xml:space="preserve">dobavljača </w:t>
      </w:r>
      <w:r w:rsidR="002961D9">
        <w:rPr>
          <w:rFonts w:asciiTheme="majorHAnsi" w:hAnsiTheme="majorHAnsi" w:cs="Arial"/>
          <w:sz w:val="24"/>
          <w:szCs w:val="24"/>
        </w:rPr>
        <w:t xml:space="preserve"> kojeg želi da obriše</w:t>
      </w:r>
      <w:r w:rsidR="004115A6" w:rsidRPr="007A697B">
        <w:rPr>
          <w:rFonts w:asciiTheme="majorHAnsi" w:hAnsiTheme="majorHAnsi" w:cs="Arial"/>
          <w:sz w:val="24"/>
          <w:szCs w:val="24"/>
        </w:rPr>
        <w:t>. (APUSO)</w:t>
      </w:r>
    </w:p>
    <w:p w:rsidR="004115A6" w:rsidRPr="007A697B" w:rsidRDefault="007144F0" w:rsidP="004115A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3C6038">
        <w:rPr>
          <w:rFonts w:asciiTheme="majorHAnsi" w:hAnsiTheme="majorHAnsi" w:cs="Arial"/>
          <w:sz w:val="24"/>
          <w:szCs w:val="24"/>
          <w:u w:val="single"/>
        </w:rPr>
        <w:t xml:space="preserve"> </w:t>
      </w:r>
      <w:r w:rsidR="004115A6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4115A6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="004115A6" w:rsidRPr="007A697B">
        <w:rPr>
          <w:rFonts w:asciiTheme="majorHAnsi" w:hAnsiTheme="majorHAnsi" w:cs="Arial"/>
          <w:sz w:val="24"/>
          <w:szCs w:val="24"/>
        </w:rPr>
        <w:t>. (APSO)</w:t>
      </w:r>
    </w:p>
    <w:p w:rsidR="004115A6" w:rsidRPr="007A697B" w:rsidRDefault="004115A6" w:rsidP="004115A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144F0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4115A6" w:rsidRPr="007A697B" w:rsidRDefault="004115A6" w:rsidP="004115A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144F0">
        <w:rPr>
          <w:rFonts w:asciiTheme="majorHAnsi" w:hAnsiTheme="majorHAnsi" w:cs="Arial"/>
          <w:b/>
          <w:sz w:val="24"/>
          <w:szCs w:val="24"/>
        </w:rPr>
        <w:t>administrativnom 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 w:rsidR="007144F0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4115A6" w:rsidRPr="007A697B" w:rsidRDefault="002961D9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="004115A6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7144F0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="007144F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7144F0">
        <w:rPr>
          <w:rFonts w:asciiTheme="majorHAnsi" w:hAnsiTheme="majorHAnsi" w:cs="Arial"/>
          <w:b/>
          <w:sz w:val="24"/>
          <w:szCs w:val="24"/>
        </w:rPr>
        <w:t>administrativnom radniku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="004115A6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7144F0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="004115A6" w:rsidRPr="007A697B">
        <w:rPr>
          <w:rFonts w:asciiTheme="majorHAnsi" w:hAnsiTheme="majorHAnsi" w:cs="Arial"/>
          <w:sz w:val="24"/>
          <w:szCs w:val="24"/>
        </w:rPr>
        <w:t>”. (IA)</w:t>
      </w:r>
    </w:p>
    <w:p w:rsidR="004115A6" w:rsidRDefault="004115A6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F0DFC" w:rsidRPr="007A697B" w:rsidRDefault="004F0DFC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115A6" w:rsidRPr="00390381" w:rsidRDefault="004F0DFC" w:rsidP="004115A6">
      <w:pPr>
        <w:pStyle w:val="Heading3"/>
        <w:rPr>
          <w:color w:val="auto"/>
          <w:sz w:val="26"/>
          <w:szCs w:val="26"/>
        </w:rPr>
      </w:pPr>
      <w:bookmarkStart w:id="6" w:name="_Toc423936785"/>
      <w:r>
        <w:rPr>
          <w:color w:val="auto"/>
          <w:sz w:val="26"/>
          <w:szCs w:val="26"/>
        </w:rPr>
        <w:t>SK 4</w:t>
      </w:r>
      <w:r w:rsidR="004115A6" w:rsidRPr="00390381">
        <w:rPr>
          <w:color w:val="auto"/>
          <w:sz w:val="26"/>
          <w:szCs w:val="26"/>
        </w:rPr>
        <w:t xml:space="preserve">: Slučaj korišćenja – </w:t>
      </w:r>
      <w:r w:rsidR="004226E1">
        <w:rPr>
          <w:color w:val="auto"/>
          <w:sz w:val="26"/>
          <w:szCs w:val="26"/>
        </w:rPr>
        <w:t>Unos zaduženja</w:t>
      </w:r>
      <w:bookmarkEnd w:id="6"/>
    </w:p>
    <w:p w:rsidR="004115A6" w:rsidRPr="007A697B" w:rsidRDefault="004115A6" w:rsidP="004115A6"/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4115A6" w:rsidRPr="007A697B" w:rsidRDefault="004226E1" w:rsidP="004115A6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Unos zaduženja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4115A6" w:rsidRPr="00C0584F" w:rsidRDefault="004226E1" w:rsidP="004115A6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4115A6" w:rsidRPr="007A697B" w:rsidRDefault="004226E1" w:rsidP="004115A6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lastRenderedPageBreak/>
        <w:t>Administrativni radnik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4115A6" w:rsidRPr="00C0584F">
        <w:rPr>
          <w:rFonts w:asciiTheme="majorHAnsi" w:hAnsiTheme="majorHAnsi" w:cs="Arial"/>
          <w:b/>
          <w:sz w:val="24"/>
          <w:szCs w:val="24"/>
        </w:rPr>
        <w:t>siste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4115A6" w:rsidRPr="007A697B" w:rsidRDefault="004115A6" w:rsidP="004115A6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C0584F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8A2040">
        <w:rPr>
          <w:rFonts w:asciiTheme="majorHAnsi" w:hAnsiTheme="majorHAnsi" w:cs="Arial"/>
          <w:b/>
          <w:sz w:val="24"/>
          <w:szCs w:val="24"/>
        </w:rPr>
        <w:t>administrativni radnik</w:t>
      </w:r>
      <w:r w:rsidR="008A2040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 xml:space="preserve">je ulogovan pod svojom šifrom. </w:t>
      </w:r>
      <w:r w:rsidR="00621ED3">
        <w:rPr>
          <w:rFonts w:asciiTheme="majorHAnsi" w:hAnsiTheme="majorHAnsi" w:cs="Arial"/>
          <w:sz w:val="24"/>
          <w:szCs w:val="24"/>
        </w:rPr>
        <w:t xml:space="preserve">Selektovan je dobavljač. </w:t>
      </w:r>
      <w:r w:rsidRPr="00C0584F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rad sa </w:t>
      </w:r>
      <w:r w:rsidR="008A2040">
        <w:rPr>
          <w:rFonts w:asciiTheme="majorHAnsi" w:hAnsiTheme="majorHAnsi" w:cs="Arial"/>
          <w:i/>
          <w:sz w:val="24"/>
          <w:szCs w:val="24"/>
        </w:rPr>
        <w:t>zaduženjima</w:t>
      </w:r>
      <w:r w:rsidR="00621ED3">
        <w:rPr>
          <w:rFonts w:asciiTheme="majorHAnsi" w:hAnsiTheme="majorHAnsi" w:cs="Arial"/>
          <w:i/>
          <w:sz w:val="24"/>
          <w:szCs w:val="24"/>
        </w:rPr>
        <w:t xml:space="preserve"> </w:t>
      </w:r>
      <w:r w:rsidR="00621ED3">
        <w:rPr>
          <w:rFonts w:asciiTheme="majorHAnsi" w:hAnsiTheme="majorHAnsi" w:cs="Arial"/>
          <w:sz w:val="24"/>
          <w:szCs w:val="24"/>
        </w:rPr>
        <w:t>za tog dobavljača.</w:t>
      </w: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8A2040" w:rsidRPr="007A697B" w:rsidRDefault="008A2040" w:rsidP="008D267C">
      <w:pPr>
        <w:pStyle w:val="ListParagraph"/>
        <w:numPr>
          <w:ilvl w:val="0"/>
          <w:numId w:val="8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Pr="003C6038">
        <w:rPr>
          <w:rFonts w:asciiTheme="majorHAnsi" w:hAnsiTheme="majorHAnsi" w:cs="Arial"/>
          <w:i/>
          <w:sz w:val="24"/>
          <w:szCs w:val="24"/>
        </w:rPr>
        <w:t>novo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i/>
          <w:sz w:val="24"/>
          <w:szCs w:val="24"/>
        </w:rPr>
        <w:t>zaduženju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8A2040" w:rsidRPr="007A697B" w:rsidRDefault="008A2040" w:rsidP="008D267C">
      <w:pPr>
        <w:pStyle w:val="ListParagraph"/>
        <w:numPr>
          <w:ilvl w:val="0"/>
          <w:numId w:val="8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 w:rsidRPr="003C6038">
        <w:rPr>
          <w:rFonts w:asciiTheme="majorHAnsi" w:hAnsiTheme="majorHAnsi" w:cs="Arial"/>
          <w:i/>
          <w:sz w:val="24"/>
          <w:szCs w:val="24"/>
        </w:rPr>
        <w:t>novo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i/>
          <w:sz w:val="24"/>
          <w:szCs w:val="24"/>
        </w:rPr>
        <w:t>zaduženju</w:t>
      </w:r>
      <w:r>
        <w:rPr>
          <w:rFonts w:asciiTheme="majorHAnsi" w:hAnsiTheme="majorHAnsi" w:cs="Arial"/>
          <w:sz w:val="24"/>
          <w:szCs w:val="24"/>
        </w:rPr>
        <w:t xml:space="preserve">. </w:t>
      </w:r>
      <w:r w:rsidRPr="007A697B">
        <w:rPr>
          <w:rFonts w:asciiTheme="majorHAnsi" w:hAnsiTheme="majorHAnsi" w:cs="Arial"/>
          <w:sz w:val="24"/>
          <w:szCs w:val="24"/>
        </w:rPr>
        <w:t>(ANSO)</w:t>
      </w:r>
    </w:p>
    <w:p w:rsidR="008A2040" w:rsidRPr="007A697B" w:rsidRDefault="008A2040" w:rsidP="008D267C">
      <w:pPr>
        <w:pStyle w:val="ListParagraph"/>
        <w:numPr>
          <w:ilvl w:val="0"/>
          <w:numId w:val="8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 w:rsidRPr="003C6038">
        <w:rPr>
          <w:rFonts w:asciiTheme="majorHAnsi" w:hAnsiTheme="majorHAnsi" w:cs="Arial"/>
          <w:i/>
          <w:sz w:val="24"/>
          <w:szCs w:val="24"/>
        </w:rPr>
        <w:t>novo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i/>
          <w:sz w:val="24"/>
          <w:szCs w:val="24"/>
        </w:rPr>
        <w:t>zadužen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8A2040" w:rsidRPr="007A697B" w:rsidRDefault="008A2040" w:rsidP="008D267C">
      <w:pPr>
        <w:pStyle w:val="ListParagraph"/>
        <w:numPr>
          <w:ilvl w:val="0"/>
          <w:numId w:val="8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Pr="003C6038">
        <w:rPr>
          <w:rFonts w:asciiTheme="majorHAnsi" w:hAnsiTheme="majorHAnsi" w:cs="Arial"/>
          <w:i/>
          <w:sz w:val="24"/>
          <w:szCs w:val="24"/>
        </w:rPr>
        <w:t>novo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i/>
          <w:sz w:val="24"/>
          <w:szCs w:val="24"/>
        </w:rPr>
        <w:t>zadužen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8A2040" w:rsidRDefault="008A2040" w:rsidP="008D267C">
      <w:pPr>
        <w:pStyle w:val="ListParagraph"/>
        <w:numPr>
          <w:ilvl w:val="0"/>
          <w:numId w:val="8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administrativnom 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Pr="005233A7">
        <w:rPr>
          <w:rFonts w:asciiTheme="majorHAnsi" w:hAnsiTheme="majorHAnsi" w:cs="Arial"/>
          <w:i/>
          <w:sz w:val="24"/>
          <w:szCs w:val="24"/>
        </w:rPr>
        <w:t>zaduženje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4115A6" w:rsidRPr="00AE372A" w:rsidRDefault="004115A6" w:rsidP="004115A6">
      <w:pPr>
        <w:rPr>
          <w:rFonts w:asciiTheme="majorHAnsi" w:hAnsiTheme="majorHAnsi" w:cs="Arial"/>
          <w:sz w:val="24"/>
          <w:szCs w:val="24"/>
        </w:rPr>
      </w:pP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8A2040" w:rsidRPr="007A697B" w:rsidRDefault="008E76E7" w:rsidP="008A204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5</w:t>
      </w:r>
      <w:r w:rsidR="008A2040"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="008A2040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8A2040"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8A2040" w:rsidRPr="004C5F15">
        <w:rPr>
          <w:rFonts w:asciiTheme="majorHAnsi" w:hAnsiTheme="majorHAnsi" w:cs="Arial"/>
          <w:i/>
          <w:sz w:val="24"/>
          <w:szCs w:val="24"/>
        </w:rPr>
        <w:t>novom</w:t>
      </w:r>
      <w:r w:rsidR="008A204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8A2040" w:rsidRPr="004C5F15">
        <w:rPr>
          <w:rFonts w:asciiTheme="majorHAnsi" w:hAnsiTheme="majorHAnsi" w:cs="Arial"/>
          <w:i/>
          <w:sz w:val="24"/>
          <w:szCs w:val="24"/>
        </w:rPr>
        <w:t>zaduženju</w:t>
      </w:r>
      <w:r w:rsidR="008A2040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8A2040">
        <w:rPr>
          <w:rFonts w:asciiTheme="majorHAnsi" w:hAnsiTheme="majorHAnsi" w:cs="Arial"/>
          <w:b/>
          <w:sz w:val="24"/>
          <w:szCs w:val="24"/>
        </w:rPr>
        <w:t>administrativnom radniku</w:t>
      </w:r>
      <w:r w:rsidR="008A2040" w:rsidRPr="007A697B">
        <w:rPr>
          <w:rFonts w:asciiTheme="majorHAnsi" w:hAnsiTheme="majorHAnsi" w:cs="Arial"/>
          <w:sz w:val="24"/>
          <w:szCs w:val="24"/>
        </w:rPr>
        <w:t xml:space="preserve"> poruku “</w:t>
      </w:r>
      <w:r w:rsidR="008A2040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8A2040"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8A2040" w:rsidRPr="004C5F15">
        <w:rPr>
          <w:rFonts w:asciiTheme="majorHAnsi" w:hAnsiTheme="majorHAnsi" w:cs="Arial"/>
          <w:i/>
          <w:sz w:val="24"/>
          <w:szCs w:val="24"/>
        </w:rPr>
        <w:t>novo</w:t>
      </w:r>
      <w:r w:rsidR="008A204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8A2040" w:rsidRPr="004C5F15">
        <w:rPr>
          <w:rFonts w:asciiTheme="majorHAnsi" w:hAnsiTheme="majorHAnsi" w:cs="Arial"/>
          <w:i/>
          <w:sz w:val="24"/>
          <w:szCs w:val="24"/>
        </w:rPr>
        <w:t>zaduženje</w:t>
      </w:r>
      <w:r w:rsidR="008A2040" w:rsidRPr="007A697B">
        <w:rPr>
          <w:rFonts w:asciiTheme="majorHAnsi" w:hAnsiTheme="majorHAnsi" w:cs="Arial"/>
          <w:sz w:val="24"/>
          <w:szCs w:val="24"/>
        </w:rPr>
        <w:t>”. (IA)</w:t>
      </w:r>
    </w:p>
    <w:p w:rsidR="004115A6" w:rsidRPr="007A697B" w:rsidRDefault="004115A6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4"/>
        </w:rPr>
      </w:pPr>
    </w:p>
    <w:p w:rsidR="004115A6" w:rsidRDefault="004115A6" w:rsidP="004115A6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4115A6" w:rsidRPr="00390381" w:rsidRDefault="004F0DFC" w:rsidP="004115A6">
      <w:pPr>
        <w:pStyle w:val="Heading3"/>
        <w:rPr>
          <w:color w:val="auto"/>
          <w:sz w:val="26"/>
          <w:szCs w:val="26"/>
        </w:rPr>
      </w:pPr>
      <w:bookmarkStart w:id="7" w:name="_Toc423936786"/>
      <w:r>
        <w:rPr>
          <w:color w:val="auto"/>
          <w:sz w:val="26"/>
          <w:szCs w:val="26"/>
        </w:rPr>
        <w:lastRenderedPageBreak/>
        <w:t>SK 5</w:t>
      </w:r>
      <w:r w:rsidR="004115A6">
        <w:rPr>
          <w:color w:val="auto"/>
          <w:sz w:val="26"/>
          <w:szCs w:val="26"/>
        </w:rPr>
        <w:t xml:space="preserve">: Slučaj korišćenja – </w:t>
      </w:r>
      <w:r w:rsidR="008A2040">
        <w:rPr>
          <w:color w:val="auto"/>
          <w:sz w:val="26"/>
          <w:szCs w:val="26"/>
        </w:rPr>
        <w:t>Izmena zaduženja</w:t>
      </w:r>
      <w:bookmarkEnd w:id="7"/>
    </w:p>
    <w:p w:rsidR="004115A6" w:rsidRPr="007A697B" w:rsidRDefault="004115A6" w:rsidP="004115A6"/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4115A6" w:rsidRPr="007A697B" w:rsidRDefault="008A2040" w:rsidP="004115A6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Izmena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4115A6" w:rsidRPr="004C5F15">
        <w:rPr>
          <w:rFonts w:asciiTheme="majorHAnsi" w:hAnsiTheme="majorHAnsi" w:cs="Arial"/>
          <w:i/>
          <w:sz w:val="24"/>
          <w:szCs w:val="24"/>
        </w:rPr>
        <w:t>zad</w:t>
      </w:r>
      <w:r w:rsidR="004115A6">
        <w:rPr>
          <w:rFonts w:asciiTheme="majorHAnsi" w:hAnsiTheme="majorHAnsi" w:cs="Arial"/>
          <w:i/>
          <w:sz w:val="24"/>
          <w:szCs w:val="24"/>
        </w:rPr>
        <w:t>u</w:t>
      </w:r>
      <w:r w:rsidR="004115A6" w:rsidRPr="004C5F15">
        <w:rPr>
          <w:rFonts w:asciiTheme="majorHAnsi" w:hAnsiTheme="majorHAnsi" w:cs="Arial"/>
          <w:i/>
          <w:sz w:val="24"/>
          <w:szCs w:val="24"/>
        </w:rPr>
        <w:t>ženja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4115A6" w:rsidRPr="004C5F15" w:rsidRDefault="00AB2B4E" w:rsidP="004115A6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4115A6" w:rsidRPr="00AB2B4E" w:rsidRDefault="00AB2B4E" w:rsidP="004115A6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 xml:space="preserve">Administrativni radnik 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i </w:t>
      </w:r>
      <w:r w:rsidR="004115A6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4115A6" w:rsidRPr="007A697B" w:rsidRDefault="00AB2B4E" w:rsidP="004115A6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0F21C8"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="00621ED3">
        <w:rPr>
          <w:rFonts w:asciiTheme="majorHAnsi" w:hAnsiTheme="majorHAnsi" w:cs="Arial"/>
          <w:sz w:val="24"/>
          <w:szCs w:val="24"/>
        </w:rPr>
        <w:t xml:space="preserve">Selektovan je dobavljač.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rad sa </w:t>
      </w:r>
      <w:r w:rsidRPr="004C4DBD">
        <w:rPr>
          <w:rFonts w:asciiTheme="majorHAnsi" w:hAnsiTheme="majorHAnsi" w:cs="Arial"/>
          <w:i/>
          <w:sz w:val="24"/>
          <w:szCs w:val="24"/>
        </w:rPr>
        <w:t>zaduženjima</w:t>
      </w:r>
      <w:r w:rsidR="00621ED3">
        <w:rPr>
          <w:rFonts w:asciiTheme="majorHAnsi" w:hAnsiTheme="majorHAnsi" w:cs="Arial"/>
          <w:i/>
          <w:sz w:val="24"/>
          <w:szCs w:val="24"/>
        </w:rPr>
        <w:t xml:space="preserve"> </w:t>
      </w:r>
      <w:r w:rsidR="00621ED3">
        <w:rPr>
          <w:rFonts w:asciiTheme="majorHAnsi" w:hAnsiTheme="majorHAnsi" w:cs="Arial"/>
          <w:sz w:val="24"/>
          <w:szCs w:val="24"/>
        </w:rPr>
        <w:t>za tog dobavljača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1251F1">
        <w:rPr>
          <w:rFonts w:asciiTheme="majorHAnsi" w:hAnsiTheme="majorHAnsi" w:cs="Arial"/>
          <w:sz w:val="24"/>
          <w:szCs w:val="24"/>
        </w:rPr>
        <w:t>Dostupna je lista zaduženja.</w:t>
      </w: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AB2B4E" w:rsidRPr="00AB2B4E" w:rsidRDefault="00AB2B4E" w:rsidP="008D267C">
      <w:pPr>
        <w:pStyle w:val="ListParagraph"/>
        <w:numPr>
          <w:ilvl w:val="0"/>
          <w:numId w:val="1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 xml:space="preserve">Administrativni radnik 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AB2B4E">
        <w:rPr>
          <w:rFonts w:asciiTheme="majorHAnsi" w:hAnsiTheme="majorHAnsi" w:cs="Arial"/>
          <w:i/>
          <w:color w:val="000000" w:themeColor="text1"/>
          <w:sz w:val="24"/>
          <w:szCs w:val="24"/>
        </w:rPr>
        <w:t>zaduženje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koje  želi da izmeni. (APUSO)</w:t>
      </w:r>
    </w:p>
    <w:p w:rsidR="00AB2B4E" w:rsidRPr="00AB2B4E" w:rsidRDefault="00AB2B4E" w:rsidP="008D267C">
      <w:pPr>
        <w:pStyle w:val="ListParagraph"/>
        <w:numPr>
          <w:ilvl w:val="0"/>
          <w:numId w:val="1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 xml:space="preserve">Administrativni radnik 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AB2B4E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da </w:t>
      </w:r>
      <w:r w:rsidR="00876DBA">
        <w:rPr>
          <w:rFonts w:asciiTheme="majorHAnsi" w:hAnsiTheme="majorHAnsi" w:cs="Arial"/>
          <w:color w:val="000000" w:themeColor="text1"/>
          <w:sz w:val="24"/>
          <w:szCs w:val="24"/>
        </w:rPr>
        <w:t>izmeni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 w:rsidRPr="00AB2B4E">
        <w:rPr>
          <w:rFonts w:asciiTheme="majorHAnsi" w:hAnsiTheme="majorHAnsi" w:cs="Arial"/>
          <w:i/>
          <w:color w:val="000000" w:themeColor="text1"/>
          <w:sz w:val="24"/>
          <w:szCs w:val="24"/>
        </w:rPr>
        <w:t>zaduženju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AB2B4E" w:rsidRPr="00AB2B4E" w:rsidRDefault="00AB2B4E" w:rsidP="008D267C">
      <w:pPr>
        <w:pStyle w:val="ListParagraph"/>
        <w:numPr>
          <w:ilvl w:val="0"/>
          <w:numId w:val="1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AB2B4E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876DBA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menja i pamti</w:t>
      </w:r>
      <w:r w:rsidR="00876DBA">
        <w:rPr>
          <w:rFonts w:asciiTheme="majorHAnsi" w:hAnsiTheme="majorHAnsi" w:cs="Arial"/>
          <w:color w:val="000000" w:themeColor="text1"/>
          <w:sz w:val="24"/>
          <w:szCs w:val="24"/>
        </w:rPr>
        <w:t xml:space="preserve"> po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datke o izabranom </w:t>
      </w:r>
      <w:r w:rsidRPr="00AB2B4E">
        <w:rPr>
          <w:rFonts w:asciiTheme="majorHAnsi" w:hAnsiTheme="majorHAnsi" w:cs="Arial"/>
          <w:i/>
          <w:color w:val="000000" w:themeColor="text1"/>
          <w:sz w:val="24"/>
          <w:szCs w:val="24"/>
        </w:rPr>
        <w:t>zaduženju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AB2B4E" w:rsidRPr="00AB2B4E" w:rsidRDefault="00AB2B4E" w:rsidP="008D267C">
      <w:pPr>
        <w:pStyle w:val="ListParagraph"/>
        <w:numPr>
          <w:ilvl w:val="0"/>
          <w:numId w:val="1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AB2B4E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administrativnom radniku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AB2B4E">
        <w:rPr>
          <w:rFonts w:asciiTheme="majorHAnsi" w:hAnsiTheme="majorHAnsi" w:cs="Arial"/>
          <w:i/>
          <w:color w:val="000000" w:themeColor="text1"/>
          <w:sz w:val="24"/>
          <w:szCs w:val="24"/>
        </w:rPr>
        <w:t>zaduženju</w:t>
      </w:r>
      <w:r w:rsidR="008B5A44" w:rsidRPr="008B5A44">
        <w:rPr>
          <w:rFonts w:asciiTheme="majorHAnsi" w:hAnsiTheme="majorHAnsi" w:cs="Arial"/>
          <w:sz w:val="24"/>
          <w:szCs w:val="24"/>
        </w:rPr>
        <w:t xml:space="preserve"> </w:t>
      </w:r>
      <w:r w:rsidR="008B5A44">
        <w:rPr>
          <w:rFonts w:asciiTheme="majorHAnsi" w:hAnsiTheme="majorHAnsi" w:cs="Arial"/>
          <w:sz w:val="24"/>
          <w:szCs w:val="24"/>
        </w:rPr>
        <w:t>i poruku “</w:t>
      </w:r>
      <w:r w:rsidR="008B5A44">
        <w:rPr>
          <w:rFonts w:asciiTheme="majorHAnsi" w:hAnsiTheme="majorHAnsi" w:cs="Arial"/>
          <w:b/>
          <w:sz w:val="24"/>
          <w:szCs w:val="24"/>
        </w:rPr>
        <w:t>Sistem</w:t>
      </w:r>
      <w:r w:rsidR="008B5A44">
        <w:rPr>
          <w:rFonts w:asciiTheme="majorHAnsi" w:hAnsiTheme="majorHAnsi" w:cs="Arial"/>
          <w:sz w:val="24"/>
          <w:szCs w:val="24"/>
        </w:rPr>
        <w:t xml:space="preserve"> je</w:t>
      </w:r>
      <w:r w:rsidR="00876DBA">
        <w:rPr>
          <w:rFonts w:asciiTheme="majorHAnsi" w:hAnsiTheme="majorHAnsi" w:cs="Arial"/>
          <w:sz w:val="24"/>
          <w:szCs w:val="24"/>
        </w:rPr>
        <w:t xml:space="preserve"> promenio </w:t>
      </w:r>
      <w:r w:rsidR="008B5A44">
        <w:rPr>
          <w:rFonts w:asciiTheme="majorHAnsi" w:hAnsiTheme="majorHAnsi" w:cs="Arial"/>
          <w:i/>
          <w:sz w:val="24"/>
          <w:szCs w:val="24"/>
        </w:rPr>
        <w:t>zaduženje</w:t>
      </w:r>
      <w:r w:rsidR="008B5A44">
        <w:rPr>
          <w:rFonts w:asciiTheme="majorHAnsi" w:hAnsiTheme="majorHAnsi" w:cs="Arial"/>
          <w:sz w:val="24"/>
          <w:szCs w:val="24"/>
        </w:rPr>
        <w:t>”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597FC2" w:rsidRPr="007A697B" w:rsidRDefault="009F7C37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="00597FC2">
        <w:rPr>
          <w:rFonts w:asciiTheme="majorHAnsi" w:hAnsiTheme="majorHAnsi" w:cs="Arial"/>
          <w:sz w:val="24"/>
          <w:szCs w:val="24"/>
        </w:rPr>
        <w:t xml:space="preserve">.1 </w:t>
      </w:r>
      <w:r w:rsidR="00597FC2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597FC2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597FC2" w:rsidRPr="007A697B">
        <w:rPr>
          <w:rFonts w:asciiTheme="majorHAnsi" w:hAnsiTheme="majorHAnsi" w:cs="Arial"/>
          <w:sz w:val="24"/>
          <w:szCs w:val="24"/>
        </w:rPr>
        <w:t xml:space="preserve"> ne može da zapamti podatke o  </w:t>
      </w:r>
      <w:r w:rsidR="00597FC2">
        <w:rPr>
          <w:rFonts w:asciiTheme="majorHAnsi" w:hAnsiTheme="majorHAnsi" w:cs="Arial"/>
          <w:i/>
          <w:sz w:val="24"/>
          <w:szCs w:val="24"/>
        </w:rPr>
        <w:t>zaduženju</w:t>
      </w:r>
      <w:r w:rsidR="00597FC2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597FC2">
        <w:rPr>
          <w:rFonts w:asciiTheme="majorHAnsi" w:hAnsiTheme="majorHAnsi" w:cs="Arial"/>
          <w:b/>
          <w:color w:val="000000" w:themeColor="text1"/>
          <w:sz w:val="24"/>
          <w:szCs w:val="24"/>
        </w:rPr>
        <w:t>admninistrativnom radniku</w:t>
      </w:r>
      <w:r w:rsidR="00597FC2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597FC2" w:rsidRPr="007A697B">
        <w:rPr>
          <w:rFonts w:asciiTheme="majorHAnsi" w:hAnsiTheme="majorHAnsi" w:cs="Arial"/>
          <w:sz w:val="24"/>
          <w:szCs w:val="24"/>
        </w:rPr>
        <w:t>poruku: “</w:t>
      </w:r>
      <w:r w:rsidR="00597FC2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597FC2"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597FC2">
        <w:rPr>
          <w:rFonts w:asciiTheme="majorHAnsi" w:hAnsiTheme="majorHAnsi" w:cs="Arial"/>
          <w:i/>
          <w:sz w:val="24"/>
          <w:szCs w:val="24"/>
        </w:rPr>
        <w:t>zaduženje</w:t>
      </w:r>
      <w:r w:rsidR="00597FC2" w:rsidRPr="007A697B">
        <w:rPr>
          <w:rFonts w:asciiTheme="majorHAnsi" w:hAnsiTheme="majorHAnsi" w:cs="Arial"/>
          <w:sz w:val="24"/>
          <w:szCs w:val="24"/>
        </w:rPr>
        <w:t>”. (IA</w:t>
      </w:r>
      <w:r w:rsidR="00597FC2">
        <w:rPr>
          <w:rFonts w:asciiTheme="majorHAnsi" w:hAnsiTheme="majorHAnsi" w:cs="Arial"/>
          <w:sz w:val="24"/>
          <w:szCs w:val="24"/>
        </w:rPr>
        <w:t>)</w:t>
      </w:r>
    </w:p>
    <w:p w:rsidR="004115A6" w:rsidRPr="004C5F15" w:rsidRDefault="004115A6" w:rsidP="004115A6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</w:p>
    <w:p w:rsidR="004115A6" w:rsidRPr="00390381" w:rsidRDefault="004F0DFC" w:rsidP="004115A6">
      <w:pPr>
        <w:pStyle w:val="Heading3"/>
        <w:rPr>
          <w:color w:val="auto"/>
          <w:sz w:val="26"/>
          <w:szCs w:val="26"/>
        </w:rPr>
      </w:pPr>
      <w:bookmarkStart w:id="8" w:name="_Toc423936787"/>
      <w:r>
        <w:rPr>
          <w:color w:val="auto"/>
          <w:sz w:val="26"/>
          <w:szCs w:val="26"/>
        </w:rPr>
        <w:t>SK 6</w:t>
      </w:r>
      <w:r w:rsidR="004115A6" w:rsidRPr="00390381">
        <w:rPr>
          <w:color w:val="auto"/>
          <w:sz w:val="26"/>
          <w:szCs w:val="26"/>
        </w:rPr>
        <w:t xml:space="preserve">: Slučaj korišćenja – </w:t>
      </w:r>
      <w:r w:rsidR="00AB2B4E">
        <w:rPr>
          <w:color w:val="auto"/>
          <w:sz w:val="26"/>
          <w:szCs w:val="26"/>
        </w:rPr>
        <w:t>Unos dnevne berbe</w:t>
      </w:r>
      <w:r w:rsidR="0018150A">
        <w:rPr>
          <w:color w:val="auto"/>
          <w:sz w:val="26"/>
          <w:szCs w:val="26"/>
        </w:rPr>
        <w:t xml:space="preserve"> (Složen)</w:t>
      </w:r>
      <w:bookmarkEnd w:id="8"/>
    </w:p>
    <w:p w:rsidR="004115A6" w:rsidRPr="007A697B" w:rsidRDefault="004115A6" w:rsidP="004115A6"/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4115A6" w:rsidRPr="007A697B" w:rsidRDefault="00AB2B4E" w:rsidP="004115A6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Unos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dnevne berbe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4115A6" w:rsidRPr="004C4DBD" w:rsidRDefault="00AB2B4E" w:rsidP="004115A6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4115A6" w:rsidRPr="00AB2B4E" w:rsidRDefault="00AB2B4E" w:rsidP="004115A6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 xml:space="preserve">Administrativni radnik 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i </w:t>
      </w:r>
      <w:r w:rsidR="004115A6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4115A6" w:rsidRPr="00AB2B4E" w:rsidRDefault="004115A6" w:rsidP="004115A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AB2B4E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AB2B4E" w:rsidRPr="007A697B">
        <w:rPr>
          <w:rFonts w:asciiTheme="majorHAnsi" w:hAnsiTheme="majorHAnsi" w:cs="Arial"/>
          <w:sz w:val="24"/>
          <w:szCs w:val="20"/>
        </w:rPr>
        <w:t xml:space="preserve"> je uključen i </w:t>
      </w:r>
      <w:r w:rsidR="00AB2B4E">
        <w:rPr>
          <w:rFonts w:asciiTheme="majorHAnsi" w:hAnsiTheme="majorHAnsi" w:cs="Arial"/>
          <w:b/>
          <w:sz w:val="24"/>
          <w:szCs w:val="20"/>
        </w:rPr>
        <w:t>andministrativni radnik</w:t>
      </w:r>
      <w:r w:rsidR="00AB2B4E" w:rsidRPr="007A697B">
        <w:rPr>
          <w:rFonts w:asciiTheme="majorHAnsi" w:hAnsiTheme="majorHAnsi" w:cs="Arial"/>
          <w:sz w:val="24"/>
          <w:szCs w:val="20"/>
        </w:rPr>
        <w:t xml:space="preserve"> je ulogovan pod svojom šifrom.</w:t>
      </w:r>
      <w:r w:rsidR="00621ED3">
        <w:rPr>
          <w:rFonts w:asciiTheme="majorHAnsi" w:hAnsiTheme="majorHAnsi" w:cs="Arial"/>
          <w:sz w:val="24"/>
          <w:szCs w:val="20"/>
        </w:rPr>
        <w:t xml:space="preserve"> Selektovan je dobavljač.</w:t>
      </w:r>
      <w:r w:rsidR="00AB2B4E"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AB2B4E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AB2B4E" w:rsidRPr="007A697B">
        <w:rPr>
          <w:rFonts w:asciiTheme="majorHAnsi" w:hAnsiTheme="majorHAnsi" w:cs="Arial"/>
          <w:sz w:val="24"/>
          <w:szCs w:val="20"/>
        </w:rPr>
        <w:t xml:space="preserve"> prikazuje formu za rad sa </w:t>
      </w:r>
      <w:r w:rsidR="00AB2B4E">
        <w:rPr>
          <w:rFonts w:asciiTheme="majorHAnsi" w:hAnsiTheme="majorHAnsi" w:cs="Arial"/>
          <w:i/>
          <w:sz w:val="24"/>
          <w:szCs w:val="20"/>
        </w:rPr>
        <w:t>dnevnom berbom</w:t>
      </w:r>
      <w:r w:rsidR="00621ED3">
        <w:rPr>
          <w:rFonts w:asciiTheme="majorHAnsi" w:hAnsiTheme="majorHAnsi" w:cs="Arial"/>
          <w:i/>
          <w:sz w:val="24"/>
          <w:szCs w:val="20"/>
        </w:rPr>
        <w:t xml:space="preserve"> </w:t>
      </w:r>
      <w:r w:rsidR="00621ED3">
        <w:rPr>
          <w:rFonts w:asciiTheme="majorHAnsi" w:hAnsiTheme="majorHAnsi" w:cs="Arial"/>
          <w:sz w:val="24"/>
          <w:szCs w:val="20"/>
        </w:rPr>
        <w:t>za tog dobavljača</w:t>
      </w:r>
      <w:r w:rsidR="00AB2B4E" w:rsidRPr="007A697B">
        <w:rPr>
          <w:rFonts w:asciiTheme="majorHAnsi" w:hAnsiTheme="majorHAnsi" w:cs="Arial"/>
          <w:sz w:val="24"/>
          <w:szCs w:val="20"/>
        </w:rPr>
        <w:t>.</w:t>
      </w:r>
      <w:r w:rsidR="009B0948">
        <w:rPr>
          <w:rFonts w:asciiTheme="majorHAnsi" w:hAnsiTheme="majorHAnsi" w:cs="Arial"/>
          <w:sz w:val="24"/>
          <w:szCs w:val="20"/>
        </w:rPr>
        <w:t xml:space="preserve"> Dostupna je lista dnevnih berbi dobvljača.</w:t>
      </w: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AB2B4E" w:rsidRPr="007A697B" w:rsidRDefault="00AB2B4E" w:rsidP="008D267C">
      <w:pPr>
        <w:pStyle w:val="ListParagraph"/>
        <w:numPr>
          <w:ilvl w:val="0"/>
          <w:numId w:val="12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 w:rsidR="00F66502">
        <w:rPr>
          <w:rFonts w:asciiTheme="majorHAnsi" w:hAnsiTheme="majorHAnsi" w:cs="Arial"/>
          <w:i/>
          <w:sz w:val="24"/>
          <w:szCs w:val="20"/>
        </w:rPr>
        <w:t>dnevnu</w:t>
      </w:r>
      <w:r w:rsidRPr="005066CE">
        <w:rPr>
          <w:rFonts w:asciiTheme="majorHAnsi" w:hAnsiTheme="majorHAnsi" w:cs="Arial"/>
          <w:i/>
          <w:sz w:val="24"/>
          <w:szCs w:val="20"/>
        </w:rPr>
        <w:t xml:space="preserve"> </w:t>
      </w:r>
      <w:r w:rsidR="00F66502">
        <w:rPr>
          <w:rFonts w:asciiTheme="majorHAnsi" w:hAnsiTheme="majorHAnsi" w:cs="Arial"/>
          <w:i/>
          <w:sz w:val="24"/>
          <w:szCs w:val="20"/>
        </w:rPr>
        <w:t>berb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AB2B4E" w:rsidRPr="007A697B" w:rsidRDefault="00AB2B4E" w:rsidP="008D267C">
      <w:pPr>
        <w:pStyle w:val="ListParagraph"/>
        <w:numPr>
          <w:ilvl w:val="0"/>
          <w:numId w:val="12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F66502">
        <w:rPr>
          <w:rFonts w:asciiTheme="majorHAnsi" w:hAnsiTheme="majorHAnsi" w:cs="Arial"/>
          <w:i/>
          <w:sz w:val="24"/>
          <w:szCs w:val="20"/>
        </w:rPr>
        <w:t>dnevnu</w:t>
      </w:r>
      <w:r w:rsidRPr="005066CE">
        <w:rPr>
          <w:rFonts w:asciiTheme="majorHAnsi" w:hAnsiTheme="majorHAnsi" w:cs="Arial"/>
          <w:i/>
          <w:sz w:val="24"/>
          <w:szCs w:val="20"/>
        </w:rPr>
        <w:t xml:space="preserve"> </w:t>
      </w:r>
      <w:r w:rsidR="00F66502">
        <w:rPr>
          <w:rFonts w:asciiTheme="majorHAnsi" w:hAnsiTheme="majorHAnsi" w:cs="Arial"/>
          <w:i/>
          <w:sz w:val="24"/>
          <w:szCs w:val="20"/>
        </w:rPr>
        <w:t>berb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AB2B4E" w:rsidRPr="007A697B" w:rsidRDefault="00AB2B4E" w:rsidP="008D267C">
      <w:pPr>
        <w:pStyle w:val="ListParagraph"/>
        <w:numPr>
          <w:ilvl w:val="0"/>
          <w:numId w:val="12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administrativnom 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F66502">
        <w:rPr>
          <w:rFonts w:asciiTheme="majorHAnsi" w:hAnsiTheme="majorHAnsi" w:cs="Arial"/>
          <w:i/>
          <w:sz w:val="24"/>
          <w:szCs w:val="20"/>
        </w:rPr>
        <w:t>dnevnu</w:t>
      </w:r>
      <w:r w:rsidRPr="005066CE">
        <w:rPr>
          <w:rFonts w:asciiTheme="majorHAnsi" w:hAnsiTheme="majorHAnsi" w:cs="Arial"/>
          <w:i/>
          <w:sz w:val="24"/>
          <w:szCs w:val="20"/>
        </w:rPr>
        <w:t xml:space="preserve"> </w:t>
      </w:r>
      <w:r w:rsidR="00F66502">
        <w:rPr>
          <w:rFonts w:asciiTheme="majorHAnsi" w:hAnsiTheme="majorHAnsi" w:cs="Arial"/>
          <w:i/>
          <w:sz w:val="24"/>
          <w:szCs w:val="20"/>
        </w:rPr>
        <w:t>berbu</w:t>
      </w:r>
      <w:r w:rsidR="008B5A44" w:rsidRPr="008B5A44">
        <w:rPr>
          <w:rFonts w:asciiTheme="majorHAnsi" w:hAnsiTheme="majorHAnsi" w:cs="Arial"/>
          <w:sz w:val="24"/>
          <w:szCs w:val="24"/>
        </w:rPr>
        <w:t xml:space="preserve"> </w:t>
      </w:r>
      <w:r w:rsidR="008B5A44">
        <w:rPr>
          <w:rFonts w:asciiTheme="majorHAnsi" w:hAnsiTheme="majorHAnsi" w:cs="Arial"/>
          <w:sz w:val="24"/>
          <w:szCs w:val="24"/>
        </w:rPr>
        <w:t>i poruku “</w:t>
      </w:r>
      <w:r w:rsidR="008B5A44">
        <w:rPr>
          <w:rFonts w:asciiTheme="majorHAnsi" w:hAnsiTheme="majorHAnsi" w:cs="Arial"/>
          <w:b/>
          <w:sz w:val="24"/>
          <w:szCs w:val="24"/>
        </w:rPr>
        <w:t>Sistem</w:t>
      </w:r>
      <w:r w:rsidR="008B5A44">
        <w:rPr>
          <w:rFonts w:asciiTheme="majorHAnsi" w:hAnsiTheme="majorHAnsi" w:cs="Arial"/>
          <w:sz w:val="24"/>
          <w:szCs w:val="24"/>
        </w:rPr>
        <w:t xml:space="preserve"> je kreirao </w:t>
      </w:r>
      <w:r w:rsidR="008B5A44">
        <w:rPr>
          <w:rFonts w:asciiTheme="majorHAnsi" w:hAnsiTheme="majorHAnsi" w:cs="Arial"/>
          <w:i/>
          <w:sz w:val="24"/>
          <w:szCs w:val="24"/>
        </w:rPr>
        <w:t>dnevnu berbu</w:t>
      </w:r>
      <w:r w:rsidR="008B5A44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AB2B4E" w:rsidRPr="007A697B" w:rsidRDefault="00AB2B4E" w:rsidP="008D267C">
      <w:pPr>
        <w:pStyle w:val="ListParagraph"/>
        <w:numPr>
          <w:ilvl w:val="0"/>
          <w:numId w:val="12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DE2D18">
        <w:rPr>
          <w:rFonts w:asciiTheme="majorHAnsi" w:hAnsiTheme="majorHAnsi" w:cs="Arial"/>
          <w:sz w:val="24"/>
          <w:szCs w:val="20"/>
        </w:rPr>
        <w:t xml:space="preserve">stavke </w:t>
      </w:r>
      <w:r w:rsidR="00DE2D18">
        <w:rPr>
          <w:rFonts w:asciiTheme="majorHAnsi" w:hAnsiTheme="majorHAnsi" w:cs="Arial"/>
          <w:i/>
          <w:sz w:val="24"/>
          <w:szCs w:val="20"/>
        </w:rPr>
        <w:t>dnevne berbe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AB2B4E" w:rsidRPr="007A697B" w:rsidRDefault="00AB2B4E" w:rsidP="008D267C">
      <w:pPr>
        <w:pStyle w:val="ListParagraph"/>
        <w:numPr>
          <w:ilvl w:val="0"/>
          <w:numId w:val="12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</w:t>
      </w:r>
      <w:r w:rsidR="00DE2D18">
        <w:rPr>
          <w:rFonts w:asciiTheme="majorHAnsi" w:hAnsiTheme="majorHAnsi" w:cs="Arial"/>
          <w:sz w:val="24"/>
          <w:szCs w:val="20"/>
        </w:rPr>
        <w:t>ektno uneo stavke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AB2B4E" w:rsidRPr="007A697B" w:rsidRDefault="00AB2B4E" w:rsidP="008D267C">
      <w:pPr>
        <w:pStyle w:val="ListParagraph"/>
        <w:numPr>
          <w:ilvl w:val="0"/>
          <w:numId w:val="12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</w:t>
      </w:r>
      <w:r w:rsidR="00DE2D18">
        <w:rPr>
          <w:rFonts w:asciiTheme="majorHAnsi" w:hAnsiTheme="majorHAnsi" w:cs="Arial"/>
          <w:sz w:val="24"/>
          <w:szCs w:val="20"/>
        </w:rPr>
        <w:t xml:space="preserve">stavke </w:t>
      </w:r>
      <w:r w:rsidR="00DE2D18">
        <w:rPr>
          <w:rFonts w:asciiTheme="majorHAnsi" w:hAnsiTheme="majorHAnsi" w:cs="Arial"/>
          <w:i/>
          <w:sz w:val="24"/>
          <w:szCs w:val="20"/>
        </w:rPr>
        <w:t>dnevne</w:t>
      </w:r>
      <w:r w:rsidRPr="003C6038">
        <w:rPr>
          <w:rFonts w:asciiTheme="majorHAnsi" w:hAnsiTheme="majorHAnsi" w:cs="Arial"/>
          <w:i/>
          <w:sz w:val="24"/>
          <w:szCs w:val="20"/>
        </w:rPr>
        <w:t xml:space="preserve"> </w:t>
      </w:r>
      <w:r w:rsidR="00DE2D18">
        <w:rPr>
          <w:rFonts w:asciiTheme="majorHAnsi" w:hAnsiTheme="majorHAnsi" w:cs="Arial"/>
          <w:i/>
          <w:sz w:val="24"/>
          <w:szCs w:val="20"/>
        </w:rPr>
        <w:t>berb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AB2B4E" w:rsidRDefault="00AB2B4E" w:rsidP="008D267C">
      <w:pPr>
        <w:pStyle w:val="ListParagraph"/>
        <w:numPr>
          <w:ilvl w:val="0"/>
          <w:numId w:val="12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DE2D18">
        <w:rPr>
          <w:rFonts w:asciiTheme="majorHAnsi" w:hAnsiTheme="majorHAnsi" w:cs="Arial"/>
          <w:sz w:val="24"/>
          <w:szCs w:val="20"/>
        </w:rPr>
        <w:t>stavke</w:t>
      </w:r>
      <w:r w:rsidRPr="007A697B">
        <w:rPr>
          <w:rFonts w:asciiTheme="majorHAnsi" w:hAnsiTheme="majorHAnsi" w:cs="Arial"/>
          <w:sz w:val="24"/>
          <w:szCs w:val="20"/>
        </w:rPr>
        <w:t xml:space="preserve"> o  </w:t>
      </w:r>
      <w:r w:rsidR="00F66502">
        <w:rPr>
          <w:rFonts w:asciiTheme="majorHAnsi" w:hAnsiTheme="majorHAnsi" w:cs="Arial"/>
          <w:i/>
          <w:sz w:val="24"/>
          <w:szCs w:val="20"/>
        </w:rPr>
        <w:t>dnevnoj</w:t>
      </w:r>
      <w:r w:rsidR="00F66502" w:rsidRPr="003C6038">
        <w:rPr>
          <w:rFonts w:asciiTheme="majorHAnsi" w:hAnsiTheme="majorHAnsi" w:cs="Arial"/>
          <w:i/>
          <w:sz w:val="24"/>
          <w:szCs w:val="20"/>
        </w:rPr>
        <w:t xml:space="preserve"> </w:t>
      </w:r>
      <w:r w:rsidR="00F66502">
        <w:rPr>
          <w:rFonts w:asciiTheme="majorHAnsi" w:hAnsiTheme="majorHAnsi" w:cs="Arial"/>
          <w:i/>
          <w:sz w:val="24"/>
          <w:szCs w:val="20"/>
        </w:rPr>
        <w:t>berbi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AB2B4E" w:rsidRDefault="00AB2B4E" w:rsidP="008D267C">
      <w:pPr>
        <w:pStyle w:val="ListParagraph"/>
        <w:numPr>
          <w:ilvl w:val="0"/>
          <w:numId w:val="12"/>
        </w:numPr>
        <w:rPr>
          <w:rFonts w:asciiTheme="majorHAnsi" w:hAnsiTheme="majorHAnsi" w:cs="Arial"/>
          <w:sz w:val="24"/>
          <w:szCs w:val="20"/>
        </w:rPr>
      </w:pPr>
      <w:r w:rsidRPr="00AB2B4E">
        <w:rPr>
          <w:rFonts w:asciiTheme="majorHAnsi" w:hAnsiTheme="majorHAnsi" w:cs="Arial"/>
          <w:b/>
          <w:sz w:val="24"/>
          <w:szCs w:val="20"/>
        </w:rPr>
        <w:t>Sistem</w:t>
      </w:r>
      <w:r w:rsidRPr="00AB2B4E">
        <w:rPr>
          <w:rFonts w:asciiTheme="majorHAnsi" w:hAnsiTheme="majorHAnsi" w:cs="Arial"/>
          <w:sz w:val="24"/>
          <w:szCs w:val="20"/>
        </w:rPr>
        <w:t xml:space="preserve"> </w:t>
      </w:r>
      <w:r w:rsidRPr="00AB2B4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AB2B4E">
        <w:rPr>
          <w:rFonts w:asciiTheme="majorHAnsi" w:hAnsiTheme="majorHAnsi" w:cs="Arial"/>
          <w:sz w:val="24"/>
          <w:szCs w:val="20"/>
        </w:rPr>
        <w:t xml:space="preserve"> </w:t>
      </w:r>
      <w:r w:rsidRPr="00AB2B4E">
        <w:rPr>
          <w:rFonts w:asciiTheme="majorHAnsi" w:hAnsiTheme="majorHAnsi" w:cs="Arial"/>
          <w:b/>
          <w:sz w:val="24"/>
          <w:szCs w:val="20"/>
        </w:rPr>
        <w:t>administrativnom radniku</w:t>
      </w:r>
      <w:r w:rsidRPr="00AB2B4E">
        <w:rPr>
          <w:rFonts w:asciiTheme="majorHAnsi" w:hAnsiTheme="majorHAnsi" w:cs="Arial"/>
          <w:sz w:val="24"/>
          <w:szCs w:val="20"/>
        </w:rPr>
        <w:t xml:space="preserve"> poruku: “</w:t>
      </w:r>
      <w:r w:rsidRPr="00AB2B4E">
        <w:rPr>
          <w:rFonts w:asciiTheme="majorHAnsi" w:hAnsiTheme="majorHAnsi" w:cs="Arial"/>
          <w:b/>
          <w:sz w:val="24"/>
          <w:szCs w:val="20"/>
        </w:rPr>
        <w:t>Sistem</w:t>
      </w:r>
      <w:r w:rsidRPr="00AB2B4E">
        <w:rPr>
          <w:rFonts w:asciiTheme="majorHAnsi" w:hAnsiTheme="majorHAnsi" w:cs="Arial"/>
          <w:sz w:val="24"/>
          <w:szCs w:val="20"/>
        </w:rPr>
        <w:t xml:space="preserve"> je zapamtio </w:t>
      </w:r>
      <w:r w:rsidR="00DE2D18">
        <w:rPr>
          <w:rFonts w:asciiTheme="majorHAnsi" w:hAnsiTheme="majorHAnsi" w:cs="Arial"/>
          <w:sz w:val="24"/>
          <w:szCs w:val="20"/>
        </w:rPr>
        <w:t xml:space="preserve">stavke </w:t>
      </w:r>
      <w:r w:rsidR="00DE2D18">
        <w:rPr>
          <w:rFonts w:asciiTheme="majorHAnsi" w:hAnsiTheme="majorHAnsi" w:cs="Arial"/>
          <w:i/>
          <w:sz w:val="24"/>
          <w:szCs w:val="20"/>
        </w:rPr>
        <w:t>dnevne berbe</w:t>
      </w:r>
      <w:r w:rsidRPr="00AB2B4E">
        <w:rPr>
          <w:rFonts w:asciiTheme="majorHAnsi" w:hAnsiTheme="majorHAnsi" w:cs="Arial"/>
          <w:sz w:val="24"/>
          <w:szCs w:val="20"/>
        </w:rPr>
        <w:t>”. (IA)</w:t>
      </w:r>
    </w:p>
    <w:p w:rsidR="004115A6" w:rsidRPr="00AB2B4E" w:rsidRDefault="004115A6" w:rsidP="00AB2B4E">
      <w:pPr>
        <w:rPr>
          <w:rFonts w:asciiTheme="majorHAnsi" w:hAnsiTheme="majorHAnsi" w:cs="Arial"/>
          <w:sz w:val="24"/>
          <w:szCs w:val="20"/>
        </w:rPr>
      </w:pPr>
      <w:r w:rsidRPr="00AB2B4E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</w:t>
      </w:r>
    </w:p>
    <w:p w:rsidR="00AB2B4E" w:rsidRPr="007A697B" w:rsidRDefault="00AB2B4E" w:rsidP="00AB2B4E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 w:rsidR="00F66502">
        <w:rPr>
          <w:rFonts w:asciiTheme="majorHAnsi" w:hAnsiTheme="majorHAnsi" w:cs="Arial"/>
          <w:i/>
          <w:sz w:val="24"/>
          <w:szCs w:val="20"/>
        </w:rPr>
        <w:t>dnevnu berbu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administrativnom 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="00F66502">
        <w:rPr>
          <w:rFonts w:asciiTheme="majorHAnsi" w:hAnsiTheme="majorHAnsi" w:cs="Arial"/>
          <w:i/>
          <w:sz w:val="24"/>
          <w:szCs w:val="20"/>
        </w:rPr>
        <w:t>dnevnu berbu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AB2B4E" w:rsidRDefault="00AB2B4E" w:rsidP="00AB2B4E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 w:rsidR="00D0650A">
        <w:rPr>
          <w:rFonts w:asciiTheme="majorHAnsi" w:hAnsiTheme="majorHAnsi" w:cs="Arial"/>
          <w:sz w:val="24"/>
          <w:szCs w:val="20"/>
        </w:rPr>
        <w:t xml:space="preserve">stavke </w:t>
      </w:r>
      <w:r w:rsidR="00D0650A">
        <w:rPr>
          <w:rFonts w:asciiTheme="majorHAnsi" w:hAnsiTheme="majorHAnsi" w:cs="Arial"/>
          <w:i/>
          <w:sz w:val="24"/>
          <w:szCs w:val="20"/>
        </w:rPr>
        <w:t>dnevne berbe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 w:rsidR="000F21C8">
        <w:rPr>
          <w:rFonts w:asciiTheme="majorHAnsi" w:hAnsiTheme="majorHAnsi" w:cs="Arial"/>
          <w:b/>
          <w:sz w:val="24"/>
          <w:szCs w:val="20"/>
        </w:rPr>
        <w:t>administrativnom 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 w:rsidR="00D0650A">
        <w:rPr>
          <w:rFonts w:asciiTheme="majorHAnsi" w:hAnsiTheme="majorHAnsi" w:cs="Arial"/>
          <w:sz w:val="24"/>
          <w:szCs w:val="20"/>
        </w:rPr>
        <w:t xml:space="preserve">stavke </w:t>
      </w:r>
      <w:r w:rsidR="00D0650A">
        <w:rPr>
          <w:rFonts w:asciiTheme="majorHAnsi" w:hAnsiTheme="majorHAnsi" w:cs="Arial"/>
          <w:i/>
          <w:sz w:val="24"/>
          <w:szCs w:val="20"/>
        </w:rPr>
        <w:t>dnevne berb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4115A6" w:rsidRDefault="004115A6" w:rsidP="004115A6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8B5A44" w:rsidRPr="008B5A44" w:rsidRDefault="008B5A44" w:rsidP="008B5A44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4115A6" w:rsidRPr="00390381" w:rsidRDefault="004115A6" w:rsidP="004115A6">
      <w:pPr>
        <w:pStyle w:val="Heading3"/>
        <w:rPr>
          <w:color w:val="auto"/>
          <w:sz w:val="26"/>
          <w:szCs w:val="26"/>
        </w:rPr>
      </w:pPr>
      <w:bookmarkStart w:id="9" w:name="_Toc423936788"/>
      <w:r w:rsidRPr="00390381">
        <w:rPr>
          <w:color w:val="auto"/>
          <w:sz w:val="26"/>
          <w:szCs w:val="26"/>
        </w:rPr>
        <w:t xml:space="preserve">SK </w:t>
      </w:r>
      <w:r w:rsidR="00B1777E">
        <w:rPr>
          <w:color w:val="auto"/>
          <w:sz w:val="26"/>
          <w:szCs w:val="26"/>
        </w:rPr>
        <w:t>7</w:t>
      </w:r>
      <w:r w:rsidRPr="00390381">
        <w:rPr>
          <w:color w:val="auto"/>
          <w:sz w:val="26"/>
          <w:szCs w:val="26"/>
        </w:rPr>
        <w:t xml:space="preserve">: Slučaj korišćenja – </w:t>
      </w:r>
      <w:r>
        <w:rPr>
          <w:color w:val="auto"/>
          <w:sz w:val="26"/>
          <w:szCs w:val="26"/>
        </w:rPr>
        <w:t xml:space="preserve">Prijavljivanje </w:t>
      </w:r>
      <w:r w:rsidR="00E65063">
        <w:rPr>
          <w:color w:val="auto"/>
          <w:sz w:val="26"/>
          <w:szCs w:val="26"/>
        </w:rPr>
        <w:t>administrativnog radnika</w:t>
      </w:r>
      <w:bookmarkEnd w:id="9"/>
    </w:p>
    <w:p w:rsidR="004115A6" w:rsidRPr="007A697B" w:rsidRDefault="004115A6" w:rsidP="004115A6"/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4115A6" w:rsidRPr="007A697B" w:rsidRDefault="004115A6" w:rsidP="004115A6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Prijavljivanje </w:t>
      </w:r>
      <w:r w:rsidR="00E65063">
        <w:rPr>
          <w:rFonts w:asciiTheme="majorHAnsi" w:hAnsiTheme="majorHAnsi" w:cs="Arial"/>
          <w:sz w:val="24"/>
          <w:szCs w:val="24"/>
        </w:rPr>
        <w:t>administrativnog radnika</w:t>
      </w:r>
    </w:p>
    <w:p w:rsidR="004115A6" w:rsidRPr="007A697B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4115A6" w:rsidRPr="00984153" w:rsidRDefault="00E65063" w:rsidP="004115A6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</w:p>
    <w:p w:rsidR="004115A6" w:rsidRPr="00984153" w:rsidRDefault="004115A6" w:rsidP="004115A6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4115A6" w:rsidRPr="007A697B" w:rsidRDefault="00E65063" w:rsidP="004115A6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4115A6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4115A6" w:rsidRPr="007A697B" w:rsidRDefault="004115A6" w:rsidP="004115A6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 xml:space="preserve">prijavljivanje </w:t>
      </w:r>
      <w:r w:rsidR="00E65063">
        <w:rPr>
          <w:rFonts w:asciiTheme="majorHAnsi" w:hAnsiTheme="majorHAnsi" w:cs="Arial"/>
          <w:sz w:val="24"/>
          <w:szCs w:val="24"/>
        </w:rPr>
        <w:t>administrativnog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4115A6" w:rsidRPr="007A697B" w:rsidRDefault="00E65063" w:rsidP="008D267C">
      <w:pPr>
        <w:pStyle w:val="ListParagraph"/>
        <w:numPr>
          <w:ilvl w:val="0"/>
          <w:numId w:val="10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4115A6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podatke </w:t>
      </w:r>
      <w:r w:rsidR="004115A6">
        <w:rPr>
          <w:rFonts w:asciiTheme="majorHAnsi" w:hAnsiTheme="majorHAnsi" w:cs="Arial"/>
          <w:sz w:val="24"/>
          <w:szCs w:val="24"/>
        </w:rPr>
        <w:t xml:space="preserve">za autentifikaciju </w:t>
      </w:r>
      <w:r>
        <w:rPr>
          <w:rFonts w:asciiTheme="majorHAnsi" w:hAnsiTheme="majorHAnsi" w:cs="Arial"/>
          <w:sz w:val="24"/>
          <w:szCs w:val="24"/>
        </w:rPr>
        <w:t>administrativnog radnika</w:t>
      </w:r>
      <w:r w:rsidR="004115A6" w:rsidRPr="007A697B">
        <w:rPr>
          <w:rFonts w:asciiTheme="majorHAnsi" w:hAnsiTheme="majorHAnsi" w:cs="Arial"/>
          <w:sz w:val="24"/>
          <w:szCs w:val="24"/>
        </w:rPr>
        <w:t>. (APUSO)</w:t>
      </w:r>
    </w:p>
    <w:p w:rsidR="004115A6" w:rsidRPr="0029684F" w:rsidRDefault="00E65063" w:rsidP="008D267C">
      <w:pPr>
        <w:pStyle w:val="ListParagraph"/>
        <w:numPr>
          <w:ilvl w:val="0"/>
          <w:numId w:val="10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4115A6">
        <w:rPr>
          <w:rFonts w:asciiTheme="majorHAnsi" w:hAnsiTheme="majorHAnsi" w:cs="Arial"/>
          <w:sz w:val="24"/>
          <w:szCs w:val="24"/>
          <w:u w:val="single"/>
        </w:rPr>
        <w:t>poziva</w:t>
      </w:r>
      <w:r w:rsidR="004115A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4115A6" w:rsidRPr="00564A73">
        <w:rPr>
          <w:rFonts w:asciiTheme="majorHAnsi" w:hAnsiTheme="majorHAnsi" w:cs="Arial"/>
          <w:b/>
          <w:sz w:val="24"/>
          <w:szCs w:val="24"/>
        </w:rPr>
        <w:t>sistem</w:t>
      </w:r>
      <w:r w:rsidR="004115A6">
        <w:rPr>
          <w:rFonts w:asciiTheme="majorHAnsi" w:hAnsiTheme="majorHAnsi" w:cs="Arial"/>
          <w:sz w:val="24"/>
          <w:szCs w:val="24"/>
        </w:rPr>
        <w:t xml:space="preserve"> da pronađe </w:t>
      </w:r>
      <w:r>
        <w:rPr>
          <w:rFonts w:asciiTheme="majorHAnsi" w:hAnsiTheme="majorHAnsi" w:cs="Arial"/>
          <w:sz w:val="24"/>
          <w:szCs w:val="24"/>
        </w:rPr>
        <w:t>administrativnog radnika</w:t>
      </w:r>
      <w:r w:rsidR="004115A6">
        <w:rPr>
          <w:rFonts w:asciiTheme="majorHAnsi" w:hAnsiTheme="majorHAnsi" w:cs="Arial"/>
          <w:sz w:val="24"/>
          <w:szCs w:val="24"/>
        </w:rPr>
        <w:t xml:space="preserve"> sa zadatim podacima. (AP</w:t>
      </w:r>
      <w:r w:rsidR="004115A6" w:rsidRPr="007A697B">
        <w:rPr>
          <w:rFonts w:asciiTheme="majorHAnsi" w:hAnsiTheme="majorHAnsi" w:cs="Arial"/>
          <w:sz w:val="24"/>
          <w:szCs w:val="24"/>
        </w:rPr>
        <w:t>SO)</w:t>
      </w:r>
    </w:p>
    <w:p w:rsidR="004115A6" w:rsidRPr="007A697B" w:rsidRDefault="004115A6" w:rsidP="008D267C">
      <w:pPr>
        <w:pStyle w:val="ListParagraph"/>
        <w:numPr>
          <w:ilvl w:val="0"/>
          <w:numId w:val="10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65063">
        <w:rPr>
          <w:rFonts w:asciiTheme="majorHAnsi" w:hAnsiTheme="majorHAnsi" w:cs="Arial"/>
          <w:sz w:val="24"/>
          <w:szCs w:val="24"/>
        </w:rPr>
        <w:t>administrativne 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4115A6" w:rsidRPr="007A697B" w:rsidRDefault="004115A6" w:rsidP="008D267C">
      <w:pPr>
        <w:pStyle w:val="ListParagraph"/>
        <w:numPr>
          <w:ilvl w:val="0"/>
          <w:numId w:val="10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 w:rsidR="00E65063">
        <w:rPr>
          <w:rFonts w:asciiTheme="majorHAnsi" w:hAnsiTheme="majorHAnsi" w:cs="Arial"/>
          <w:sz w:val="24"/>
          <w:szCs w:val="24"/>
        </w:rPr>
        <w:t>administrativni 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4115A6" w:rsidRPr="007A697B" w:rsidRDefault="004115A6" w:rsidP="004115A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4115A6" w:rsidRDefault="004115A6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</w:t>
      </w:r>
      <w:r w:rsidR="00E65063">
        <w:rPr>
          <w:rFonts w:asciiTheme="majorHAnsi" w:hAnsiTheme="majorHAnsi" w:cs="Arial"/>
          <w:sz w:val="24"/>
          <w:szCs w:val="24"/>
        </w:rPr>
        <w:t>administrativnog radnika</w:t>
      </w:r>
      <w:r>
        <w:rPr>
          <w:rFonts w:asciiTheme="majorHAnsi" w:hAnsiTheme="majorHAnsi" w:cs="Arial"/>
          <w:sz w:val="24"/>
          <w:szCs w:val="24"/>
        </w:rPr>
        <w:t xml:space="preserve">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 w:rsidR="00E65063">
        <w:rPr>
          <w:rFonts w:asciiTheme="majorHAnsi" w:hAnsiTheme="majorHAnsi" w:cs="Arial"/>
          <w:sz w:val="24"/>
          <w:szCs w:val="24"/>
        </w:rPr>
        <w:t>administrativnog radnika</w:t>
      </w:r>
      <w:r>
        <w:rPr>
          <w:rFonts w:asciiTheme="majorHAnsi" w:hAnsiTheme="majorHAnsi" w:cs="Arial"/>
          <w:sz w:val="24"/>
          <w:szCs w:val="24"/>
        </w:rPr>
        <w:t xml:space="preserve">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4115A6" w:rsidRPr="007A697B" w:rsidRDefault="004115A6" w:rsidP="004115A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384175" w:rsidRDefault="00384175" w:rsidP="004115A6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</w:p>
    <w:p w:rsidR="00384175" w:rsidRDefault="00384175">
      <w:pPr>
        <w:spacing w:after="160" w:line="259" w:lineRule="auto"/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rFonts w:asciiTheme="majorHAnsi" w:eastAsiaTheme="majorEastAsia" w:hAnsiTheme="majorHAnsi" w:cstheme="majorBidi"/>
          <w:b/>
          <w:bCs/>
          <w:sz w:val="32"/>
          <w:szCs w:val="28"/>
        </w:rPr>
        <w:br w:type="page"/>
      </w:r>
    </w:p>
    <w:p w:rsidR="00384175" w:rsidRPr="00390381" w:rsidRDefault="00384175" w:rsidP="00384175">
      <w:pPr>
        <w:pStyle w:val="Heading1"/>
        <w:numPr>
          <w:ilvl w:val="0"/>
          <w:numId w:val="1"/>
        </w:numPr>
        <w:spacing w:before="480"/>
        <w:jc w:val="center"/>
        <w:rPr>
          <w:color w:val="auto"/>
        </w:rPr>
      </w:pPr>
      <w:bookmarkStart w:id="10" w:name="_Toc360292654"/>
      <w:bookmarkStart w:id="11" w:name="_Toc423936789"/>
      <w:r w:rsidRPr="00390381">
        <w:rPr>
          <w:color w:val="auto"/>
        </w:rPr>
        <w:lastRenderedPageBreak/>
        <w:t>Analiza</w:t>
      </w:r>
      <w:bookmarkEnd w:id="10"/>
      <w:bookmarkEnd w:id="11"/>
    </w:p>
    <w:p w:rsidR="00384175" w:rsidRPr="00390381" w:rsidRDefault="00384175" w:rsidP="00384175">
      <w:pPr>
        <w:pStyle w:val="Heading2"/>
        <w:numPr>
          <w:ilvl w:val="1"/>
          <w:numId w:val="1"/>
        </w:numPr>
        <w:spacing w:before="200"/>
        <w:jc w:val="center"/>
        <w:rPr>
          <w:color w:val="auto"/>
          <w:sz w:val="28"/>
        </w:rPr>
      </w:pPr>
      <w:bookmarkStart w:id="12" w:name="_Toc360292655"/>
      <w:bookmarkStart w:id="13" w:name="_Toc423936790"/>
      <w:r w:rsidRPr="00390381">
        <w:rPr>
          <w:color w:val="auto"/>
          <w:sz w:val="28"/>
        </w:rPr>
        <w:t>Ponašanje softverskog sistema – Sistemski dijagram sekvenci</w:t>
      </w:r>
      <w:bookmarkEnd w:id="12"/>
      <w:bookmarkEnd w:id="13"/>
    </w:p>
    <w:p w:rsidR="00384175" w:rsidRDefault="00384175" w:rsidP="00384175">
      <w:pPr>
        <w:jc w:val="center"/>
        <w:rPr>
          <w:sz w:val="24"/>
        </w:rPr>
      </w:pPr>
    </w:p>
    <w:p w:rsidR="00384175" w:rsidRPr="00384175" w:rsidRDefault="00384175" w:rsidP="00384175">
      <w:pPr>
        <w:pStyle w:val="Heading3"/>
        <w:rPr>
          <w:color w:val="auto"/>
          <w:sz w:val="26"/>
          <w:szCs w:val="26"/>
          <w:lang w:val="sr-Latn-RS"/>
        </w:rPr>
      </w:pPr>
      <w:bookmarkStart w:id="14" w:name="_Toc360292656"/>
      <w:bookmarkStart w:id="15" w:name="_Toc423936791"/>
      <w:r>
        <w:rPr>
          <w:color w:val="auto"/>
          <w:sz w:val="26"/>
          <w:szCs w:val="26"/>
        </w:rPr>
        <w:t>DS</w:t>
      </w:r>
      <w:r w:rsidRPr="00390381">
        <w:rPr>
          <w:color w:val="auto"/>
          <w:sz w:val="26"/>
          <w:szCs w:val="26"/>
        </w:rPr>
        <w:t xml:space="preserve"> 1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</w:t>
      </w:r>
      <w:r>
        <w:rPr>
          <w:color w:val="auto"/>
          <w:sz w:val="26"/>
          <w:szCs w:val="26"/>
        </w:rPr>
        <w:t xml:space="preserve">– </w:t>
      </w:r>
      <w:bookmarkEnd w:id="14"/>
      <w:r>
        <w:rPr>
          <w:color w:val="auto"/>
          <w:sz w:val="26"/>
          <w:szCs w:val="26"/>
        </w:rPr>
        <w:t>Unos dobavlja</w:t>
      </w:r>
      <w:r>
        <w:rPr>
          <w:color w:val="auto"/>
          <w:sz w:val="26"/>
          <w:szCs w:val="26"/>
          <w:lang w:val="sr-Latn-RS"/>
        </w:rPr>
        <w:t>ča</w:t>
      </w:r>
      <w:bookmarkEnd w:id="15"/>
    </w:p>
    <w:p w:rsidR="00384175" w:rsidRPr="001F4708" w:rsidRDefault="00384175" w:rsidP="00384175"/>
    <w:p w:rsidR="00384175" w:rsidRDefault="00384175" w:rsidP="00A869C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</w:t>
      </w:r>
      <w:r w:rsidR="004F0DFC">
        <w:rPr>
          <w:rFonts w:asciiTheme="majorHAnsi" w:hAnsiTheme="majorHAnsi" w:cs="Arial"/>
          <w:sz w:val="24"/>
          <w:szCs w:val="20"/>
        </w:rPr>
        <w:t>kreira</w:t>
      </w:r>
      <w:r w:rsidR="004F0DFC" w:rsidRPr="004F0DFC">
        <w:rPr>
          <w:rFonts w:asciiTheme="majorHAnsi" w:hAnsiTheme="majorHAnsi" w:cs="Arial"/>
          <w:sz w:val="24"/>
          <w:szCs w:val="20"/>
        </w:rPr>
        <w:t xml:space="preserve"> </w:t>
      </w:r>
      <w:r w:rsidR="004F0DFC" w:rsidRPr="007A697B">
        <w:rPr>
          <w:rFonts w:asciiTheme="majorHAnsi" w:hAnsiTheme="majorHAnsi" w:cs="Arial"/>
          <w:sz w:val="24"/>
          <w:szCs w:val="20"/>
        </w:rPr>
        <w:t xml:space="preserve">podatke o </w:t>
      </w:r>
      <w:r w:rsidR="004F0DFC" w:rsidRPr="003C6038">
        <w:rPr>
          <w:rFonts w:asciiTheme="majorHAnsi" w:hAnsiTheme="majorHAnsi" w:cs="Arial"/>
          <w:i/>
          <w:sz w:val="24"/>
          <w:szCs w:val="20"/>
        </w:rPr>
        <w:t xml:space="preserve">novom </w:t>
      </w:r>
      <w:r w:rsidR="004F0DFC">
        <w:rPr>
          <w:rFonts w:asciiTheme="majorHAnsi" w:hAnsiTheme="majorHAnsi" w:cs="Arial"/>
          <w:i/>
          <w:sz w:val="24"/>
          <w:szCs w:val="20"/>
        </w:rPr>
        <w:t xml:space="preserve">dobavljaču </w:t>
      </w:r>
      <w:r w:rsidR="004F0DFC">
        <w:rPr>
          <w:rFonts w:asciiTheme="majorHAnsi" w:hAnsiTheme="majorHAnsi" w:cs="Arial"/>
          <w:sz w:val="24"/>
          <w:szCs w:val="20"/>
        </w:rPr>
        <w:t xml:space="preserve"> i </w:t>
      </w:r>
      <w:r w:rsidRPr="007A697B">
        <w:rPr>
          <w:rFonts w:asciiTheme="majorHAnsi" w:hAnsiTheme="majorHAnsi" w:cs="Arial"/>
          <w:sz w:val="24"/>
          <w:szCs w:val="20"/>
        </w:rPr>
        <w:t xml:space="preserve">zapamti podatke o </w:t>
      </w:r>
      <w:r w:rsidRPr="003C6038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dobavljač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384175" w:rsidRDefault="00384175" w:rsidP="00A869C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administrativnom 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dobavljača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384175" w:rsidRPr="00C76132" w:rsidRDefault="005869ED" w:rsidP="00384175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8460" w:dyaOrig="7428">
          <v:shape id="_x0000_i1026" type="#_x0000_t75" style="width:423pt;height:370.8pt" o:ole="">
            <v:imagedata r:id="rId10" o:title=""/>
          </v:shape>
          <o:OLEObject Type="Embed" ProgID="Visio.Drawing.15" ShapeID="_x0000_i1026" DrawAspect="Content" ObjectID="_1497683168" r:id="rId11"/>
        </w:object>
      </w:r>
    </w:p>
    <w:p w:rsidR="006602DD" w:rsidRDefault="006602DD" w:rsidP="00384175">
      <w:pPr>
        <w:rPr>
          <w:rFonts w:asciiTheme="majorHAnsi" w:hAnsiTheme="majorHAnsi" w:cs="Arial"/>
          <w:b/>
          <w:sz w:val="24"/>
          <w:szCs w:val="20"/>
        </w:rPr>
      </w:pPr>
    </w:p>
    <w:p w:rsidR="006602DD" w:rsidRDefault="006602DD" w:rsidP="00384175">
      <w:pPr>
        <w:rPr>
          <w:rFonts w:asciiTheme="majorHAnsi" w:hAnsiTheme="majorHAnsi" w:cs="Arial"/>
          <w:b/>
          <w:sz w:val="24"/>
          <w:szCs w:val="20"/>
        </w:rPr>
      </w:pPr>
    </w:p>
    <w:p w:rsidR="006602DD" w:rsidRDefault="006602DD" w:rsidP="00384175">
      <w:pPr>
        <w:rPr>
          <w:rFonts w:asciiTheme="majorHAnsi" w:hAnsiTheme="majorHAnsi" w:cs="Arial"/>
          <w:b/>
          <w:sz w:val="24"/>
          <w:szCs w:val="20"/>
        </w:rPr>
      </w:pPr>
    </w:p>
    <w:p w:rsidR="006602DD" w:rsidRDefault="006602DD" w:rsidP="00384175">
      <w:pPr>
        <w:rPr>
          <w:rFonts w:asciiTheme="majorHAnsi" w:hAnsiTheme="majorHAnsi" w:cs="Arial"/>
          <w:b/>
          <w:sz w:val="24"/>
          <w:szCs w:val="20"/>
        </w:rPr>
      </w:pPr>
    </w:p>
    <w:p w:rsidR="006602DD" w:rsidRDefault="006602DD" w:rsidP="00384175">
      <w:pPr>
        <w:rPr>
          <w:rFonts w:asciiTheme="majorHAnsi" w:hAnsiTheme="majorHAnsi" w:cs="Arial"/>
          <w:b/>
          <w:sz w:val="24"/>
          <w:szCs w:val="20"/>
        </w:rPr>
      </w:pPr>
    </w:p>
    <w:p w:rsidR="00384175" w:rsidRPr="007A697B" w:rsidRDefault="00384175" w:rsidP="0038417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384175" w:rsidRDefault="00384175" w:rsidP="0038417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og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dobavljača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administrativnom 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og dobavljača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384175" w:rsidRDefault="005869ED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508" w:dyaOrig="5820">
          <v:shape id="_x0000_i1027" type="#_x0000_t75" style="width:424.8pt;height:291pt" o:ole="">
            <v:imagedata r:id="rId12" o:title=""/>
          </v:shape>
          <o:OLEObject Type="Embed" ProgID="Visio.Drawing.15" ShapeID="_x0000_i1027" DrawAspect="Content" ObjectID="_1497683169" r:id="rId13"/>
        </w:object>
      </w:r>
    </w:p>
    <w:p w:rsidR="00384175" w:rsidRPr="007A697B" w:rsidRDefault="00384175" w:rsidP="0038417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384175" w:rsidRDefault="00384175" w:rsidP="0038417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384175" w:rsidRDefault="00384175" w:rsidP="0038417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B933F0" w:rsidRDefault="00B933F0" w:rsidP="00384175">
      <w:pPr>
        <w:ind w:left="360"/>
        <w:rPr>
          <w:rFonts w:asciiTheme="majorHAnsi" w:hAnsiTheme="majorHAnsi" w:cs="Arial"/>
          <w:sz w:val="24"/>
          <w:szCs w:val="20"/>
        </w:rPr>
      </w:pPr>
    </w:p>
    <w:p w:rsidR="00B933F0" w:rsidRDefault="00B933F0" w:rsidP="00EF72DC">
      <w:pPr>
        <w:rPr>
          <w:rFonts w:asciiTheme="majorHAnsi" w:hAnsiTheme="majorHAnsi" w:cs="Arial"/>
          <w:sz w:val="24"/>
          <w:szCs w:val="20"/>
        </w:rPr>
      </w:pPr>
    </w:p>
    <w:p w:rsidR="006602DD" w:rsidRDefault="006602DD" w:rsidP="006602DD">
      <w:pPr>
        <w:spacing w:after="0"/>
        <w:ind w:left="360"/>
        <w:jc w:val="center"/>
      </w:pPr>
    </w:p>
    <w:p w:rsidR="00384175" w:rsidRPr="006602DD" w:rsidRDefault="00384175" w:rsidP="006602DD">
      <w:pPr>
        <w:spacing w:after="0"/>
        <w:ind w:left="360"/>
        <w:jc w:val="center"/>
      </w:pPr>
      <w:r w:rsidRPr="00AC62CC">
        <w:rPr>
          <w:rFonts w:asciiTheme="majorHAnsi" w:hAnsiTheme="majorHAnsi"/>
          <w:sz w:val="24"/>
          <w:szCs w:val="26"/>
        </w:rPr>
        <w:t>Sa navedenih sekvencnih dijagrama uočavaju se 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13E5F" w:rsidRPr="00913E5F" w:rsidRDefault="00913E5F" w:rsidP="00A869CC">
      <w:pPr>
        <w:pStyle w:val="ListParagraph"/>
        <w:numPr>
          <w:ilvl w:val="0"/>
          <w:numId w:val="23"/>
        </w:num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UcitajListuMesta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List&lt;Mesto&gt;</w:t>
      </w:r>
      <w:r>
        <w:rPr>
          <w:rFonts w:asciiTheme="majorHAnsi" w:hAnsiTheme="majorHAnsi"/>
          <w:sz w:val="24"/>
          <w:szCs w:val="26"/>
        </w:rPr>
        <w:t>)</w:t>
      </w:r>
    </w:p>
    <w:p w:rsidR="00384175" w:rsidRPr="00EF72DC" w:rsidRDefault="00384175" w:rsidP="00EF72DC">
      <w:pPr>
        <w:pStyle w:val="ListParagraph"/>
        <w:numPr>
          <w:ilvl w:val="0"/>
          <w:numId w:val="23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 w:rsidR="000E3ECA">
        <w:rPr>
          <w:rFonts w:asciiTheme="majorHAnsi" w:hAnsiTheme="majorHAnsi"/>
          <w:b/>
          <w:sz w:val="24"/>
          <w:szCs w:val="26"/>
        </w:rPr>
        <w:t>KreirajNovogDobavljaca</w:t>
      </w:r>
      <w:r w:rsidRPr="00220BFC">
        <w:rPr>
          <w:rFonts w:asciiTheme="majorHAnsi" w:hAnsiTheme="majorHAnsi"/>
          <w:sz w:val="24"/>
          <w:szCs w:val="26"/>
        </w:rPr>
        <w:t>(</w:t>
      </w:r>
      <w:r w:rsidR="000E3ECA">
        <w:rPr>
          <w:rFonts w:asciiTheme="majorHAnsi" w:hAnsiTheme="majorHAnsi"/>
          <w:i/>
          <w:sz w:val="24"/>
          <w:szCs w:val="26"/>
        </w:rPr>
        <w:t>Dobavljac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384175" w:rsidRDefault="00384175" w:rsidP="00384175">
      <w:pPr>
        <w:rPr>
          <w:rFonts w:asciiTheme="majorHAnsi" w:hAnsiTheme="majorHAnsi"/>
          <w:sz w:val="26"/>
          <w:szCs w:val="26"/>
        </w:rPr>
      </w:pPr>
    </w:p>
    <w:p w:rsidR="00384175" w:rsidRDefault="00384175" w:rsidP="00384175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</w:p>
    <w:p w:rsidR="00384175" w:rsidRPr="00C76132" w:rsidRDefault="00384175" w:rsidP="00384175">
      <w:pPr>
        <w:pStyle w:val="Heading3"/>
        <w:rPr>
          <w:color w:val="auto"/>
          <w:sz w:val="26"/>
          <w:szCs w:val="26"/>
        </w:rPr>
      </w:pPr>
      <w:bookmarkStart w:id="16" w:name="_Toc360292657"/>
      <w:bookmarkStart w:id="17" w:name="_Toc423936792"/>
      <w:r w:rsidRPr="00C76132">
        <w:rPr>
          <w:color w:val="auto"/>
          <w:sz w:val="26"/>
          <w:szCs w:val="26"/>
        </w:rPr>
        <w:t xml:space="preserve">DS 2: Dijagram sekvenci slučaja korišćenja – Izmena </w:t>
      </w:r>
      <w:bookmarkEnd w:id="16"/>
      <w:r w:rsidR="000E3ECA">
        <w:rPr>
          <w:color w:val="auto"/>
          <w:sz w:val="26"/>
          <w:szCs w:val="26"/>
        </w:rPr>
        <w:t>dobavljača</w:t>
      </w:r>
      <w:bookmarkEnd w:id="17"/>
    </w:p>
    <w:p w:rsidR="00384175" w:rsidRPr="007A697B" w:rsidRDefault="00384175" w:rsidP="00384175"/>
    <w:p w:rsidR="00384175" w:rsidRDefault="000E3ECA" w:rsidP="00A869CC">
      <w:pPr>
        <w:pStyle w:val="ListParagraph"/>
        <w:numPr>
          <w:ilvl w:val="0"/>
          <w:numId w:val="14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 xml:space="preserve"> </w:t>
      </w:r>
      <w:r w:rsidR="00085000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="0008500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085000"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08500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</w:t>
      </w:r>
      <w:r w:rsidR="00085000">
        <w:rPr>
          <w:rFonts w:asciiTheme="majorHAnsi" w:hAnsiTheme="majorHAnsi" w:cs="Arial"/>
          <w:color w:val="000000" w:themeColor="text1"/>
          <w:sz w:val="24"/>
          <w:szCs w:val="24"/>
        </w:rPr>
        <w:t>izmeni</w:t>
      </w:r>
      <w:r w:rsidR="0008500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 w:rsidR="00085000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u</w:t>
      </w:r>
      <w:r w:rsidR="0008500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384175" w:rsidRDefault="008B5A44" w:rsidP="00A869CC">
      <w:pPr>
        <w:pStyle w:val="ListParagraph"/>
        <w:numPr>
          <w:ilvl w:val="0"/>
          <w:numId w:val="14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085000">
        <w:rPr>
          <w:rFonts w:asciiTheme="majorHAnsi" w:hAnsiTheme="majorHAnsi" w:cs="Arial"/>
          <w:b/>
          <w:color w:val="000000" w:themeColor="text1"/>
          <w:sz w:val="24"/>
          <w:szCs w:val="24"/>
        </w:rPr>
        <w:t>admninistrativnom radniku</w:t>
      </w:r>
      <w:r w:rsidR="0008500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="00085000"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08500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</w:t>
      </w:r>
      <w:r w:rsidR="00085000">
        <w:rPr>
          <w:rFonts w:asciiTheme="majorHAnsi" w:hAnsiTheme="majorHAnsi" w:cs="Arial"/>
          <w:color w:val="000000" w:themeColor="text1"/>
          <w:sz w:val="24"/>
          <w:szCs w:val="24"/>
        </w:rPr>
        <w:t>uspešno promenio podatke o</w:t>
      </w:r>
      <w:r w:rsidR="0008500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085000">
        <w:rPr>
          <w:rFonts w:asciiTheme="majorHAnsi" w:hAnsiTheme="majorHAnsi" w:cs="Arial"/>
          <w:i/>
          <w:sz w:val="24"/>
          <w:szCs w:val="24"/>
        </w:rPr>
        <w:t>dobavljaču</w:t>
      </w:r>
      <w:r w:rsidR="00085000"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085000" w:rsidRDefault="00085000" w:rsidP="00384175">
      <w:pPr>
        <w:jc w:val="center"/>
      </w:pPr>
    </w:p>
    <w:p w:rsidR="0092408B" w:rsidRDefault="0092408B" w:rsidP="00384175">
      <w:pPr>
        <w:jc w:val="center"/>
      </w:pPr>
    </w:p>
    <w:p w:rsidR="00384175" w:rsidRPr="00C76132" w:rsidRDefault="00B1136C" w:rsidP="00384175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8460" w:dyaOrig="8952">
          <v:shape id="_x0000_i1028" type="#_x0000_t75" style="width:423pt;height:448.2pt" o:ole="">
            <v:imagedata r:id="rId14" o:title=""/>
          </v:shape>
          <o:OLEObject Type="Embed" ProgID="Visio.Drawing.15" ShapeID="_x0000_i1028" DrawAspect="Content" ObjectID="_1497683170" r:id="rId15"/>
        </w:object>
      </w:r>
    </w:p>
    <w:p w:rsidR="005869ED" w:rsidRPr="00CA01EA" w:rsidRDefault="00384175" w:rsidP="0092408B">
      <w:p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lastRenderedPageBreak/>
        <w:t>Alternativna scenarija:</w:t>
      </w:r>
    </w:p>
    <w:p w:rsidR="00384175" w:rsidRDefault="00384175" w:rsidP="00384175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384175" w:rsidRDefault="00384175" w:rsidP="000E3ECA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5869ED" w:rsidRDefault="0092408B" w:rsidP="005869ED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5</w:t>
      </w:r>
      <w:r w:rsidR="005869ED">
        <w:rPr>
          <w:rFonts w:asciiTheme="majorHAnsi" w:hAnsiTheme="majorHAnsi" w:cs="Arial"/>
          <w:sz w:val="24"/>
          <w:szCs w:val="24"/>
        </w:rPr>
        <w:t>.</w:t>
      </w:r>
      <w:r w:rsidR="005869ED"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="005869ED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5869ED" w:rsidRPr="007A697B">
        <w:rPr>
          <w:rFonts w:asciiTheme="majorHAnsi" w:hAnsiTheme="majorHAnsi" w:cs="Arial"/>
          <w:sz w:val="24"/>
          <w:szCs w:val="24"/>
        </w:rPr>
        <w:t xml:space="preserve"> ne može da </w:t>
      </w:r>
      <w:r w:rsidR="005869ED">
        <w:rPr>
          <w:rFonts w:asciiTheme="majorHAnsi" w:hAnsiTheme="majorHAnsi" w:cs="Arial"/>
          <w:sz w:val="24"/>
          <w:szCs w:val="24"/>
        </w:rPr>
        <w:t>promeni</w:t>
      </w:r>
      <w:r w:rsidR="005869ED" w:rsidRPr="007A697B">
        <w:rPr>
          <w:rFonts w:asciiTheme="majorHAnsi" w:hAnsiTheme="majorHAnsi" w:cs="Arial"/>
          <w:sz w:val="24"/>
          <w:szCs w:val="24"/>
        </w:rPr>
        <w:t xml:space="preserve"> podatke o  </w:t>
      </w:r>
      <w:r w:rsidR="005869ED">
        <w:rPr>
          <w:rFonts w:asciiTheme="majorHAnsi" w:hAnsiTheme="majorHAnsi" w:cs="Arial"/>
          <w:i/>
          <w:sz w:val="24"/>
          <w:szCs w:val="24"/>
        </w:rPr>
        <w:t>dobavljaču</w:t>
      </w:r>
      <w:r w:rsidR="005869ED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5869ED">
        <w:rPr>
          <w:rFonts w:asciiTheme="majorHAnsi" w:hAnsiTheme="majorHAnsi" w:cs="Arial"/>
          <w:b/>
          <w:color w:val="000000" w:themeColor="text1"/>
          <w:sz w:val="24"/>
          <w:szCs w:val="24"/>
        </w:rPr>
        <w:t>admninistrativnom radniku</w:t>
      </w:r>
      <w:r w:rsidR="005869ED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5869ED" w:rsidRPr="007A697B">
        <w:rPr>
          <w:rFonts w:asciiTheme="majorHAnsi" w:hAnsiTheme="majorHAnsi" w:cs="Arial"/>
          <w:sz w:val="24"/>
          <w:szCs w:val="24"/>
        </w:rPr>
        <w:t>poruku: “</w:t>
      </w:r>
      <w:r w:rsidR="005869ED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5869ED" w:rsidRPr="007A697B">
        <w:rPr>
          <w:rFonts w:asciiTheme="majorHAnsi" w:hAnsiTheme="majorHAnsi" w:cs="Arial"/>
          <w:sz w:val="24"/>
          <w:szCs w:val="24"/>
        </w:rPr>
        <w:t xml:space="preserve"> ne može da </w:t>
      </w:r>
      <w:r w:rsidR="005869ED">
        <w:rPr>
          <w:rFonts w:asciiTheme="majorHAnsi" w:hAnsiTheme="majorHAnsi" w:cs="Arial"/>
          <w:sz w:val="24"/>
          <w:szCs w:val="24"/>
        </w:rPr>
        <w:t>promeni</w:t>
      </w:r>
      <w:r w:rsidR="005869ED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5869ED">
        <w:rPr>
          <w:rFonts w:asciiTheme="majorHAnsi" w:hAnsiTheme="majorHAnsi" w:cs="Arial"/>
          <w:i/>
          <w:sz w:val="24"/>
          <w:szCs w:val="24"/>
        </w:rPr>
        <w:t>dobavljača</w:t>
      </w:r>
      <w:r w:rsidR="005869ED" w:rsidRPr="007A697B">
        <w:rPr>
          <w:rFonts w:asciiTheme="majorHAnsi" w:hAnsiTheme="majorHAnsi" w:cs="Arial"/>
          <w:sz w:val="24"/>
          <w:szCs w:val="24"/>
        </w:rPr>
        <w:t>”. (IA)</w:t>
      </w:r>
    </w:p>
    <w:p w:rsidR="00384175" w:rsidRDefault="005869ED" w:rsidP="00384175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8460" w:dyaOrig="7476">
          <v:shape id="_x0000_i1029" type="#_x0000_t75" style="width:423pt;height:373.8pt" o:ole="">
            <v:imagedata r:id="rId16" o:title=""/>
          </v:shape>
          <o:OLEObject Type="Embed" ProgID="Visio.Drawing.15" ShapeID="_x0000_i1029" DrawAspect="Content" ObjectID="_1497683171" r:id="rId17"/>
        </w:object>
      </w:r>
    </w:p>
    <w:p w:rsidR="00384175" w:rsidRPr="00CA01EA" w:rsidRDefault="00384175" w:rsidP="00384175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384175" w:rsidRDefault="00384175" w:rsidP="00384175">
      <w:pPr>
        <w:jc w:val="center"/>
        <w:rPr>
          <w:rFonts w:asciiTheme="majorHAnsi" w:hAnsiTheme="majorHAnsi" w:cs="Arial"/>
          <w:sz w:val="24"/>
          <w:szCs w:val="24"/>
        </w:rPr>
      </w:pPr>
    </w:p>
    <w:p w:rsidR="00384175" w:rsidRDefault="00384175" w:rsidP="00384175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ekvencnih dijagrama uočavaju se 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13E5F" w:rsidRPr="00913E5F" w:rsidRDefault="00913E5F" w:rsidP="00A869CC">
      <w:pPr>
        <w:pStyle w:val="ListParagraph"/>
        <w:numPr>
          <w:ilvl w:val="0"/>
          <w:numId w:val="24"/>
        </w:num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UcitajListuMesta</w:t>
      </w:r>
      <w:r>
        <w:rPr>
          <w:rFonts w:asciiTheme="majorHAnsi" w:hAnsiTheme="majorHAnsi"/>
          <w:sz w:val="24"/>
          <w:szCs w:val="26"/>
        </w:rPr>
        <w:t>(</w:t>
      </w:r>
      <w:r w:rsidR="00085000">
        <w:rPr>
          <w:rFonts w:asciiTheme="majorHAnsi" w:hAnsiTheme="majorHAnsi"/>
          <w:i/>
          <w:sz w:val="24"/>
          <w:szCs w:val="26"/>
        </w:rPr>
        <w:t>Mesto</w:t>
      </w:r>
      <w:r>
        <w:rPr>
          <w:rFonts w:asciiTheme="majorHAnsi" w:hAnsiTheme="majorHAnsi"/>
          <w:sz w:val="24"/>
          <w:szCs w:val="26"/>
        </w:rPr>
        <w:t>)</w:t>
      </w:r>
    </w:p>
    <w:p w:rsidR="00384175" w:rsidRDefault="00384175" w:rsidP="00A869CC">
      <w:pPr>
        <w:pStyle w:val="ListParagraph"/>
        <w:numPr>
          <w:ilvl w:val="0"/>
          <w:numId w:val="24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085000">
        <w:rPr>
          <w:rFonts w:asciiTheme="majorHAnsi" w:hAnsiTheme="majorHAnsi"/>
          <w:b/>
          <w:sz w:val="24"/>
          <w:szCs w:val="26"/>
        </w:rPr>
        <w:t>vratiListuDobavljaca</w:t>
      </w:r>
      <w:r w:rsidRPr="0021042F">
        <w:rPr>
          <w:rFonts w:asciiTheme="majorHAnsi" w:hAnsiTheme="majorHAnsi"/>
          <w:sz w:val="24"/>
          <w:szCs w:val="26"/>
        </w:rPr>
        <w:t>(</w:t>
      </w:r>
      <w:r w:rsidR="00085000">
        <w:rPr>
          <w:rFonts w:asciiTheme="majorHAnsi" w:hAnsiTheme="majorHAnsi"/>
          <w:i/>
          <w:sz w:val="24"/>
          <w:szCs w:val="26"/>
        </w:rPr>
        <w:t>Dobavljac</w:t>
      </w:r>
      <w:r w:rsidRPr="0021042F">
        <w:rPr>
          <w:rFonts w:asciiTheme="majorHAnsi" w:hAnsiTheme="majorHAnsi"/>
          <w:sz w:val="24"/>
          <w:szCs w:val="26"/>
        </w:rPr>
        <w:t>)</w:t>
      </w:r>
    </w:p>
    <w:p w:rsidR="00384175" w:rsidRPr="00085000" w:rsidRDefault="00384175" w:rsidP="00085000">
      <w:pPr>
        <w:pStyle w:val="ListParagraph"/>
        <w:numPr>
          <w:ilvl w:val="0"/>
          <w:numId w:val="24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="00085000">
        <w:rPr>
          <w:rFonts w:asciiTheme="majorHAnsi" w:hAnsiTheme="majorHAnsi"/>
          <w:b/>
          <w:sz w:val="24"/>
          <w:szCs w:val="26"/>
        </w:rPr>
        <w:t>zameniDobavljaca</w:t>
      </w:r>
      <w:r>
        <w:rPr>
          <w:rFonts w:asciiTheme="majorHAnsi" w:hAnsiTheme="majorHAnsi"/>
          <w:sz w:val="24"/>
          <w:szCs w:val="26"/>
        </w:rPr>
        <w:t>(</w:t>
      </w:r>
      <w:r w:rsidR="000E3ECA">
        <w:rPr>
          <w:rFonts w:asciiTheme="majorHAnsi" w:hAnsiTheme="majorHAnsi"/>
          <w:i/>
          <w:sz w:val="24"/>
          <w:szCs w:val="26"/>
        </w:rPr>
        <w:t>Dobavljac</w:t>
      </w:r>
      <w:r w:rsidR="00085000">
        <w:rPr>
          <w:rFonts w:asciiTheme="majorHAnsi" w:hAnsiTheme="majorHAnsi"/>
          <w:sz w:val="24"/>
          <w:szCs w:val="26"/>
        </w:rPr>
        <w:t>)</w:t>
      </w:r>
    </w:p>
    <w:p w:rsidR="00384175" w:rsidRDefault="00384175" w:rsidP="00384175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384175" w:rsidRPr="00390381" w:rsidRDefault="00384175" w:rsidP="00384175">
      <w:pPr>
        <w:pStyle w:val="Heading3"/>
        <w:rPr>
          <w:color w:val="auto"/>
          <w:sz w:val="26"/>
          <w:szCs w:val="26"/>
        </w:rPr>
      </w:pPr>
      <w:bookmarkStart w:id="18" w:name="_Toc360292658"/>
      <w:bookmarkStart w:id="19" w:name="_Toc423936793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3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Brisanje </w:t>
      </w:r>
      <w:bookmarkEnd w:id="18"/>
      <w:r w:rsidR="000F1FDD">
        <w:rPr>
          <w:color w:val="auto"/>
          <w:sz w:val="26"/>
          <w:szCs w:val="26"/>
        </w:rPr>
        <w:t>dobavljača</w:t>
      </w:r>
      <w:bookmarkEnd w:id="19"/>
    </w:p>
    <w:p w:rsidR="00384175" w:rsidRDefault="00384175" w:rsidP="00384175">
      <w:pPr>
        <w:rPr>
          <w:rFonts w:asciiTheme="majorHAnsi" w:hAnsiTheme="majorHAnsi" w:cs="Arial"/>
          <w:b/>
          <w:sz w:val="24"/>
          <w:szCs w:val="24"/>
        </w:rPr>
      </w:pPr>
    </w:p>
    <w:p w:rsidR="00384175" w:rsidRPr="007A697B" w:rsidRDefault="000F1FDD" w:rsidP="00A869CC">
      <w:pPr>
        <w:pStyle w:val="ListParagraph"/>
        <w:numPr>
          <w:ilvl w:val="0"/>
          <w:numId w:val="15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3C6038">
        <w:rPr>
          <w:rFonts w:asciiTheme="majorHAnsi" w:hAnsiTheme="majorHAnsi" w:cs="Arial"/>
          <w:sz w:val="24"/>
          <w:szCs w:val="24"/>
          <w:u w:val="single"/>
        </w:rPr>
        <w:t xml:space="preserve"> 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Pr="007A697B">
        <w:rPr>
          <w:rFonts w:asciiTheme="majorHAnsi" w:hAnsiTheme="majorHAnsi" w:cs="Arial"/>
          <w:sz w:val="24"/>
          <w:szCs w:val="24"/>
        </w:rPr>
        <w:t>. (APSO</w:t>
      </w:r>
      <w:r w:rsidR="00384175" w:rsidRPr="007A697B">
        <w:rPr>
          <w:rFonts w:asciiTheme="majorHAnsi" w:hAnsiTheme="majorHAnsi" w:cs="Arial"/>
          <w:sz w:val="24"/>
          <w:szCs w:val="24"/>
        </w:rPr>
        <w:t>)</w:t>
      </w:r>
    </w:p>
    <w:p w:rsidR="00384175" w:rsidRDefault="000F1FDD" w:rsidP="00A869CC">
      <w:pPr>
        <w:pStyle w:val="ListParagraph"/>
        <w:numPr>
          <w:ilvl w:val="0"/>
          <w:numId w:val="15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administrativnom 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Pr="007A697B">
        <w:rPr>
          <w:rFonts w:asciiTheme="majorHAnsi" w:hAnsiTheme="majorHAnsi" w:cs="Arial"/>
          <w:sz w:val="24"/>
          <w:szCs w:val="24"/>
        </w:rPr>
        <w:t>.” (IA</w:t>
      </w:r>
      <w:r w:rsidR="00384175" w:rsidRPr="007A697B">
        <w:rPr>
          <w:rFonts w:asciiTheme="majorHAnsi" w:hAnsiTheme="majorHAnsi" w:cs="Arial"/>
          <w:sz w:val="24"/>
          <w:szCs w:val="24"/>
        </w:rPr>
        <w:t>)</w:t>
      </w:r>
    </w:p>
    <w:p w:rsidR="000F1FDD" w:rsidRDefault="000F1FDD" w:rsidP="00384175">
      <w:pPr>
        <w:jc w:val="center"/>
      </w:pPr>
    </w:p>
    <w:p w:rsidR="000F1FDD" w:rsidRDefault="000F1FDD" w:rsidP="00384175">
      <w:pPr>
        <w:jc w:val="center"/>
      </w:pPr>
    </w:p>
    <w:p w:rsidR="00384175" w:rsidRPr="00C76132" w:rsidRDefault="0092408B" w:rsidP="00384175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8508" w:dyaOrig="5712">
          <v:shape id="_x0000_i1030" type="#_x0000_t75" style="width:424.8pt;height:285.6pt" o:ole="">
            <v:imagedata r:id="rId18" o:title=""/>
          </v:shape>
          <o:OLEObject Type="Embed" ProgID="Visio.Drawing.15" ShapeID="_x0000_i1030" DrawAspect="Content" ObjectID="_1497683172" r:id="rId19"/>
        </w:object>
      </w:r>
    </w:p>
    <w:p w:rsidR="000F1FDD" w:rsidRDefault="000F1F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0F1FDD" w:rsidRDefault="000F1F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0F1FDD" w:rsidRDefault="000F1F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0F1FDD" w:rsidRDefault="000F1F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0F1FDD" w:rsidRDefault="000F1F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0F1FDD" w:rsidRDefault="000F1F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92408B" w:rsidRDefault="0092408B" w:rsidP="00384175">
      <w:pPr>
        <w:rPr>
          <w:rFonts w:asciiTheme="majorHAnsi" w:hAnsiTheme="majorHAnsi" w:cs="Arial"/>
          <w:b/>
          <w:sz w:val="24"/>
          <w:szCs w:val="24"/>
        </w:rPr>
      </w:pPr>
    </w:p>
    <w:p w:rsidR="0092408B" w:rsidRDefault="0092408B" w:rsidP="00384175">
      <w:pPr>
        <w:rPr>
          <w:rFonts w:asciiTheme="majorHAnsi" w:hAnsiTheme="majorHAnsi" w:cs="Arial"/>
          <w:b/>
          <w:sz w:val="24"/>
          <w:szCs w:val="24"/>
        </w:rPr>
      </w:pPr>
    </w:p>
    <w:p w:rsidR="00384175" w:rsidRPr="0092408B" w:rsidRDefault="0092408B" w:rsidP="0092408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lastRenderedPageBreak/>
        <w:t>Alternativna scenarija</w:t>
      </w:r>
    </w:p>
    <w:p w:rsidR="00384175" w:rsidRDefault="00384175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384175" w:rsidRPr="007A697B" w:rsidRDefault="00384175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384175" w:rsidRDefault="00384175" w:rsidP="000F1FDD">
      <w:pPr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0F1FDD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0F1FDD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0F1FDD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0F1FDD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="000F1FDD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0F1FDD"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0F1FDD">
        <w:rPr>
          <w:rFonts w:asciiTheme="majorHAnsi" w:hAnsiTheme="majorHAnsi" w:cs="Arial"/>
          <w:b/>
          <w:sz w:val="24"/>
          <w:szCs w:val="24"/>
        </w:rPr>
        <w:t>administrativnom radniku</w:t>
      </w:r>
      <w:r w:rsidR="000F1FDD"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="000F1FDD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0F1FDD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0F1FDD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="000F1FDD" w:rsidRPr="007A697B">
        <w:rPr>
          <w:rFonts w:asciiTheme="majorHAnsi" w:hAnsiTheme="majorHAnsi" w:cs="Arial"/>
          <w:sz w:val="24"/>
          <w:szCs w:val="24"/>
        </w:rPr>
        <w:t>”. (IA</w:t>
      </w:r>
      <w:r w:rsidRPr="007A697B">
        <w:rPr>
          <w:rFonts w:asciiTheme="majorHAnsi" w:hAnsiTheme="majorHAnsi" w:cs="Arial"/>
          <w:sz w:val="24"/>
          <w:szCs w:val="24"/>
        </w:rPr>
        <w:t>)</w:t>
      </w:r>
    </w:p>
    <w:p w:rsidR="00384175" w:rsidRDefault="0092408B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508" w:dyaOrig="5784">
          <v:shape id="_x0000_i1031" type="#_x0000_t75" style="width:433.2pt;height:256.2pt" o:ole="">
            <v:imagedata r:id="rId20" o:title=""/>
          </v:shape>
          <o:OLEObject Type="Embed" ProgID="Visio.Drawing.15" ShapeID="_x0000_i1031" DrawAspect="Content" ObjectID="_1497683173" r:id="rId21"/>
        </w:object>
      </w:r>
    </w:p>
    <w:p w:rsidR="00384175" w:rsidRPr="007A697B" w:rsidRDefault="00384175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384175" w:rsidRDefault="00384175" w:rsidP="00384175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</w:t>
      </w:r>
      <w:r w:rsidR="00913E5F">
        <w:rPr>
          <w:rFonts w:asciiTheme="majorHAnsi" w:hAnsiTheme="majorHAnsi"/>
          <w:sz w:val="24"/>
          <w:szCs w:val="26"/>
        </w:rPr>
        <w:t>ekvencnih dijagrama uočavaju se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384175" w:rsidRDefault="00384175" w:rsidP="00A869C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92408B">
        <w:rPr>
          <w:rFonts w:asciiTheme="majorHAnsi" w:hAnsiTheme="majorHAnsi"/>
          <w:b/>
          <w:sz w:val="24"/>
          <w:szCs w:val="26"/>
        </w:rPr>
        <w:t>vratiListuDobavljaca</w:t>
      </w:r>
      <w:r w:rsidRPr="00174583">
        <w:rPr>
          <w:rFonts w:asciiTheme="majorHAnsi" w:hAnsiTheme="majorHAnsi"/>
          <w:sz w:val="24"/>
          <w:szCs w:val="26"/>
        </w:rPr>
        <w:t>(</w:t>
      </w:r>
      <w:r w:rsidR="000F1FDD">
        <w:rPr>
          <w:rFonts w:asciiTheme="majorHAnsi" w:hAnsiTheme="majorHAnsi"/>
          <w:i/>
          <w:sz w:val="24"/>
          <w:szCs w:val="26"/>
        </w:rPr>
        <w:t>Dobavljac</w:t>
      </w:r>
      <w:r>
        <w:rPr>
          <w:rFonts w:asciiTheme="majorHAnsi" w:hAnsiTheme="majorHAnsi"/>
          <w:sz w:val="24"/>
          <w:szCs w:val="26"/>
        </w:rPr>
        <w:t>)</w:t>
      </w:r>
    </w:p>
    <w:p w:rsidR="00384175" w:rsidRDefault="00384175" w:rsidP="00A869C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="0092408B">
        <w:rPr>
          <w:rFonts w:asciiTheme="majorHAnsi" w:hAnsiTheme="majorHAnsi"/>
          <w:b/>
          <w:sz w:val="24"/>
          <w:szCs w:val="26"/>
        </w:rPr>
        <w:t>o</w:t>
      </w:r>
      <w:r w:rsidR="000F1FDD">
        <w:rPr>
          <w:rFonts w:asciiTheme="majorHAnsi" w:hAnsiTheme="majorHAnsi"/>
          <w:b/>
          <w:sz w:val="24"/>
          <w:szCs w:val="26"/>
        </w:rPr>
        <w:t>brisiDobavljaca</w:t>
      </w:r>
      <w:r>
        <w:rPr>
          <w:rFonts w:asciiTheme="majorHAnsi" w:hAnsiTheme="majorHAnsi"/>
          <w:sz w:val="24"/>
          <w:szCs w:val="26"/>
        </w:rPr>
        <w:t>(</w:t>
      </w:r>
      <w:r w:rsidR="000F1FDD">
        <w:rPr>
          <w:rFonts w:asciiTheme="majorHAnsi" w:hAnsiTheme="majorHAnsi"/>
          <w:i/>
          <w:sz w:val="24"/>
          <w:szCs w:val="26"/>
        </w:rPr>
        <w:t>Dobavljac</w:t>
      </w:r>
      <w:r>
        <w:rPr>
          <w:rFonts w:asciiTheme="majorHAnsi" w:hAnsiTheme="majorHAnsi"/>
          <w:sz w:val="24"/>
          <w:szCs w:val="26"/>
        </w:rPr>
        <w:t>)</w:t>
      </w:r>
    </w:p>
    <w:p w:rsidR="00384175" w:rsidRDefault="00384175" w:rsidP="00384175">
      <w:pPr>
        <w:pStyle w:val="ListParagraph"/>
        <w:rPr>
          <w:rFonts w:asciiTheme="majorHAnsi" w:hAnsiTheme="majorHAnsi"/>
          <w:sz w:val="24"/>
          <w:szCs w:val="26"/>
        </w:rPr>
      </w:pPr>
    </w:p>
    <w:p w:rsidR="00384175" w:rsidRPr="005C013D" w:rsidRDefault="00384175" w:rsidP="00384175">
      <w:pPr>
        <w:jc w:val="center"/>
        <w:rPr>
          <w:rFonts w:asciiTheme="majorHAnsi" w:hAnsiTheme="majorHAnsi" w:cs="Arial"/>
          <w:sz w:val="24"/>
          <w:szCs w:val="24"/>
        </w:rPr>
      </w:pPr>
    </w:p>
    <w:p w:rsidR="000F1FDD" w:rsidRDefault="000F1F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384175" w:rsidRDefault="00384175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384175" w:rsidRDefault="00384175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384175" w:rsidRDefault="00384175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384175" w:rsidRPr="007A697B" w:rsidRDefault="00384175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384175" w:rsidRDefault="00384175" w:rsidP="00384175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</w:p>
    <w:p w:rsidR="00384175" w:rsidRPr="006074DD" w:rsidRDefault="00384175" w:rsidP="00384175">
      <w:pPr>
        <w:pStyle w:val="Heading3"/>
        <w:rPr>
          <w:color w:val="auto"/>
          <w:sz w:val="26"/>
          <w:szCs w:val="26"/>
          <w:lang w:val="sr-Latn-RS"/>
        </w:rPr>
      </w:pPr>
      <w:bookmarkStart w:id="20" w:name="_Toc360292660"/>
      <w:bookmarkStart w:id="21" w:name="_Toc423936794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 w:rsidR="0092408B">
        <w:rPr>
          <w:color w:val="auto"/>
          <w:sz w:val="26"/>
          <w:szCs w:val="26"/>
        </w:rPr>
        <w:t>4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0"/>
      <w:r w:rsidR="006E1E71">
        <w:rPr>
          <w:color w:val="auto"/>
          <w:sz w:val="26"/>
          <w:szCs w:val="26"/>
        </w:rPr>
        <w:t>Unos</w:t>
      </w:r>
      <w:r w:rsidR="006074DD">
        <w:rPr>
          <w:color w:val="auto"/>
          <w:sz w:val="26"/>
          <w:szCs w:val="26"/>
          <w:lang w:val="sr-Latn-RS"/>
        </w:rPr>
        <w:t xml:space="preserve"> zaduženja</w:t>
      </w:r>
      <w:bookmarkEnd w:id="21"/>
    </w:p>
    <w:p w:rsidR="00384175" w:rsidRPr="007A697B" w:rsidRDefault="00384175" w:rsidP="00384175"/>
    <w:p w:rsidR="00384175" w:rsidRDefault="006074DD" w:rsidP="00A869CC">
      <w:pPr>
        <w:pStyle w:val="ListParagraph"/>
        <w:numPr>
          <w:ilvl w:val="0"/>
          <w:numId w:val="1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 w:rsidRPr="003C6038">
        <w:rPr>
          <w:rFonts w:asciiTheme="majorHAnsi" w:hAnsiTheme="majorHAnsi" w:cs="Arial"/>
          <w:i/>
          <w:sz w:val="24"/>
          <w:szCs w:val="24"/>
        </w:rPr>
        <w:t>novo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i/>
          <w:sz w:val="24"/>
          <w:szCs w:val="24"/>
        </w:rPr>
        <w:t>zaduženju</w:t>
      </w:r>
      <w:r w:rsidRPr="007A697B">
        <w:rPr>
          <w:rFonts w:asciiTheme="majorHAnsi" w:hAnsiTheme="majorHAnsi" w:cs="Arial"/>
          <w:sz w:val="24"/>
          <w:szCs w:val="24"/>
        </w:rPr>
        <w:t>. (APSO</w:t>
      </w:r>
      <w:r w:rsidR="00384175">
        <w:rPr>
          <w:rFonts w:asciiTheme="majorHAnsi" w:hAnsiTheme="majorHAnsi" w:cs="Arial"/>
          <w:sz w:val="24"/>
          <w:szCs w:val="24"/>
        </w:rPr>
        <w:t>)</w:t>
      </w:r>
    </w:p>
    <w:p w:rsidR="00384175" w:rsidRDefault="006074DD" w:rsidP="00A869CC">
      <w:pPr>
        <w:pStyle w:val="ListParagraph"/>
        <w:numPr>
          <w:ilvl w:val="0"/>
          <w:numId w:val="1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administrativnom 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Pr="005233A7">
        <w:rPr>
          <w:rFonts w:asciiTheme="majorHAnsi" w:hAnsiTheme="majorHAnsi" w:cs="Arial"/>
          <w:i/>
          <w:sz w:val="24"/>
          <w:szCs w:val="24"/>
        </w:rPr>
        <w:t>zaduženje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</w:t>
      </w:r>
      <w:r w:rsidR="00384175">
        <w:rPr>
          <w:rFonts w:asciiTheme="majorHAnsi" w:hAnsiTheme="majorHAnsi" w:cs="Arial"/>
          <w:sz w:val="24"/>
          <w:szCs w:val="24"/>
        </w:rPr>
        <w:t>)</w:t>
      </w:r>
    </w:p>
    <w:p w:rsidR="00384175" w:rsidRPr="0092408B" w:rsidRDefault="00BE5A1E" w:rsidP="00384175">
      <w:pPr>
        <w:jc w:val="center"/>
        <w:rPr>
          <w:rFonts w:asciiTheme="majorHAnsi" w:hAnsiTheme="majorHAnsi" w:cs="Arial"/>
          <w:sz w:val="24"/>
          <w:szCs w:val="24"/>
          <w:lang w:val="sr-Cyrl-RS"/>
        </w:rPr>
      </w:pPr>
      <w:r>
        <w:object w:dxaOrig="8508" w:dyaOrig="5712">
          <v:shape id="_x0000_i1032" type="#_x0000_t75" style="width:424.8pt;height:285.6pt" o:ole="">
            <v:imagedata r:id="rId22" o:title=""/>
          </v:shape>
          <o:OLEObject Type="Embed" ProgID="Visio.Drawing.15" ShapeID="_x0000_i1032" DrawAspect="Content" ObjectID="_1497683174" r:id="rId23"/>
        </w:object>
      </w:r>
    </w:p>
    <w:p w:rsidR="006074DD" w:rsidRDefault="006074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6074DD" w:rsidRDefault="006074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6074DD" w:rsidRDefault="006074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6074DD" w:rsidRDefault="006074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384175" w:rsidRPr="007A697B" w:rsidRDefault="00384175" w:rsidP="0038417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384175" w:rsidRDefault="00384175" w:rsidP="0038417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384175" w:rsidRDefault="00384175" w:rsidP="006602DD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384175" w:rsidRDefault="00384175" w:rsidP="0038417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4.1. </w:t>
      </w:r>
      <w:r w:rsidR="006074DD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6074DD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6074DD"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6074DD" w:rsidRPr="004C5F15">
        <w:rPr>
          <w:rFonts w:asciiTheme="majorHAnsi" w:hAnsiTheme="majorHAnsi" w:cs="Arial"/>
          <w:i/>
          <w:sz w:val="24"/>
          <w:szCs w:val="24"/>
        </w:rPr>
        <w:t>novom</w:t>
      </w:r>
      <w:r w:rsidR="006074DD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6074DD" w:rsidRPr="004C5F15">
        <w:rPr>
          <w:rFonts w:asciiTheme="majorHAnsi" w:hAnsiTheme="majorHAnsi" w:cs="Arial"/>
          <w:i/>
          <w:sz w:val="24"/>
          <w:szCs w:val="24"/>
        </w:rPr>
        <w:t>zaduženju</w:t>
      </w:r>
      <w:r w:rsidR="006074DD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6074DD">
        <w:rPr>
          <w:rFonts w:asciiTheme="majorHAnsi" w:hAnsiTheme="majorHAnsi" w:cs="Arial"/>
          <w:b/>
          <w:sz w:val="24"/>
          <w:szCs w:val="24"/>
        </w:rPr>
        <w:t>administrativnom radniku</w:t>
      </w:r>
      <w:r w:rsidR="006074DD" w:rsidRPr="007A697B">
        <w:rPr>
          <w:rFonts w:asciiTheme="majorHAnsi" w:hAnsiTheme="majorHAnsi" w:cs="Arial"/>
          <w:sz w:val="24"/>
          <w:szCs w:val="24"/>
        </w:rPr>
        <w:t xml:space="preserve"> poruku “</w:t>
      </w:r>
      <w:r w:rsidR="006074DD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6074DD"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6074DD" w:rsidRPr="004C5F15">
        <w:rPr>
          <w:rFonts w:asciiTheme="majorHAnsi" w:hAnsiTheme="majorHAnsi" w:cs="Arial"/>
          <w:i/>
          <w:sz w:val="24"/>
          <w:szCs w:val="24"/>
        </w:rPr>
        <w:t>novo</w:t>
      </w:r>
      <w:r w:rsidR="006074DD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6074DD" w:rsidRPr="004C5F15">
        <w:rPr>
          <w:rFonts w:asciiTheme="majorHAnsi" w:hAnsiTheme="majorHAnsi" w:cs="Arial"/>
          <w:i/>
          <w:sz w:val="24"/>
          <w:szCs w:val="24"/>
        </w:rPr>
        <w:t>zaduženje</w:t>
      </w:r>
      <w:r w:rsidR="006074DD" w:rsidRPr="007A697B">
        <w:rPr>
          <w:rFonts w:asciiTheme="majorHAnsi" w:hAnsiTheme="majorHAnsi" w:cs="Arial"/>
          <w:sz w:val="24"/>
          <w:szCs w:val="24"/>
        </w:rPr>
        <w:t>”. (IA</w:t>
      </w:r>
      <w:r>
        <w:rPr>
          <w:rFonts w:asciiTheme="majorHAnsi" w:hAnsiTheme="majorHAnsi" w:cs="Arial"/>
          <w:sz w:val="24"/>
          <w:szCs w:val="24"/>
        </w:rPr>
        <w:t>)</w:t>
      </w:r>
    </w:p>
    <w:p w:rsidR="00384175" w:rsidRDefault="00384175" w:rsidP="0038417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384175" w:rsidRPr="007A697B" w:rsidRDefault="00BE5A1E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508" w:dyaOrig="5820">
          <v:shape id="_x0000_i1033" type="#_x0000_t75" style="width:424.8pt;height:292.2pt" o:ole="">
            <v:imagedata r:id="rId24" o:title=""/>
          </v:shape>
          <o:OLEObject Type="Embed" ProgID="Visio.Drawing.15" ShapeID="_x0000_i1033" DrawAspect="Content" ObjectID="_1497683175" r:id="rId25"/>
        </w:object>
      </w:r>
    </w:p>
    <w:p w:rsidR="00384175" w:rsidRPr="007A697B" w:rsidRDefault="00384175" w:rsidP="0038417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384175" w:rsidRDefault="00384175" w:rsidP="00384175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ekvencnih dija</w:t>
      </w:r>
      <w:r w:rsidR="00913E5F">
        <w:rPr>
          <w:rFonts w:asciiTheme="majorHAnsi" w:hAnsiTheme="majorHAnsi"/>
          <w:sz w:val="24"/>
          <w:szCs w:val="26"/>
        </w:rPr>
        <w:t>grama uočavaju se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384175" w:rsidRDefault="00384175" w:rsidP="00BE5A1E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A22C39">
        <w:rPr>
          <w:rFonts w:asciiTheme="majorHAnsi" w:hAnsiTheme="majorHAnsi"/>
          <w:b/>
          <w:sz w:val="24"/>
          <w:szCs w:val="26"/>
        </w:rPr>
        <w:t>unosZaduzenja</w:t>
      </w:r>
      <w:r>
        <w:rPr>
          <w:rFonts w:asciiTheme="majorHAnsi" w:hAnsiTheme="majorHAnsi"/>
          <w:sz w:val="24"/>
          <w:szCs w:val="26"/>
        </w:rPr>
        <w:t>(</w:t>
      </w:r>
      <w:r w:rsidR="00597FC2">
        <w:rPr>
          <w:rFonts w:asciiTheme="majorHAnsi" w:hAnsiTheme="majorHAnsi"/>
          <w:i/>
          <w:sz w:val="24"/>
          <w:szCs w:val="26"/>
        </w:rPr>
        <w:t>Zaduzenje)</w:t>
      </w:r>
      <w:r w:rsidR="00BE5A1E">
        <w:rPr>
          <w:rFonts w:asciiTheme="majorHAnsi" w:hAnsiTheme="majorHAnsi"/>
          <w:sz w:val="24"/>
          <w:szCs w:val="26"/>
        </w:rPr>
        <w:t xml:space="preserve"> </w:t>
      </w:r>
    </w:p>
    <w:p w:rsidR="00384175" w:rsidRDefault="00384175" w:rsidP="00384175">
      <w:pPr>
        <w:pStyle w:val="ListParagraph"/>
        <w:rPr>
          <w:rFonts w:asciiTheme="majorHAnsi" w:hAnsiTheme="majorHAnsi"/>
          <w:sz w:val="24"/>
          <w:szCs w:val="26"/>
        </w:rPr>
      </w:pPr>
    </w:p>
    <w:p w:rsidR="00384175" w:rsidRPr="00C76132" w:rsidRDefault="00BE5A1E" w:rsidP="00384175">
      <w:pPr>
        <w:pStyle w:val="Heading3"/>
        <w:rPr>
          <w:color w:val="auto"/>
          <w:sz w:val="26"/>
          <w:szCs w:val="26"/>
        </w:rPr>
      </w:pPr>
      <w:bookmarkStart w:id="22" w:name="_Toc360292661"/>
      <w:bookmarkStart w:id="23" w:name="_Toc423936795"/>
      <w:r>
        <w:rPr>
          <w:color w:val="auto"/>
          <w:sz w:val="26"/>
          <w:szCs w:val="26"/>
        </w:rPr>
        <w:t>DS 5</w:t>
      </w:r>
      <w:r w:rsidR="00384175" w:rsidRPr="00C76132">
        <w:rPr>
          <w:color w:val="auto"/>
          <w:sz w:val="26"/>
          <w:szCs w:val="26"/>
        </w:rPr>
        <w:t xml:space="preserve">: Dijagram sekvenci slučaja </w:t>
      </w:r>
      <w:r w:rsidR="00384175">
        <w:rPr>
          <w:color w:val="auto"/>
          <w:sz w:val="26"/>
          <w:szCs w:val="26"/>
        </w:rPr>
        <w:t xml:space="preserve">korišćenja – </w:t>
      </w:r>
      <w:r w:rsidR="00597FC2">
        <w:rPr>
          <w:color w:val="auto"/>
          <w:sz w:val="26"/>
          <w:szCs w:val="26"/>
        </w:rPr>
        <w:t>Izmena</w:t>
      </w:r>
      <w:r w:rsidR="00384175">
        <w:rPr>
          <w:color w:val="auto"/>
          <w:sz w:val="26"/>
          <w:szCs w:val="26"/>
        </w:rPr>
        <w:t xml:space="preserve"> </w:t>
      </w:r>
      <w:r w:rsidR="00384175" w:rsidRPr="00C76132">
        <w:rPr>
          <w:color w:val="auto"/>
          <w:sz w:val="26"/>
          <w:szCs w:val="26"/>
        </w:rPr>
        <w:t xml:space="preserve"> zaduženja</w:t>
      </w:r>
      <w:bookmarkEnd w:id="22"/>
      <w:bookmarkEnd w:id="23"/>
    </w:p>
    <w:p w:rsidR="00384175" w:rsidRPr="007A697B" w:rsidRDefault="00384175" w:rsidP="00384175"/>
    <w:p w:rsidR="00BE5A1E" w:rsidRPr="00BE5A1E" w:rsidRDefault="00597FC2" w:rsidP="00BE5A1E">
      <w:pPr>
        <w:pStyle w:val="ListParagraph"/>
        <w:numPr>
          <w:ilvl w:val="0"/>
          <w:numId w:val="18"/>
        </w:numPr>
        <w:ind w:left="720"/>
        <w:rPr>
          <w:rFonts w:asciiTheme="majorHAnsi" w:hAnsiTheme="majorHAnsi" w:cs="Arial"/>
          <w:sz w:val="24"/>
          <w:szCs w:val="24"/>
        </w:rPr>
      </w:pPr>
      <w:r w:rsidRPr="00BE5A1E">
        <w:rPr>
          <w:rFonts w:asciiTheme="majorHAnsi" w:hAnsiTheme="majorHAnsi" w:cs="Arial"/>
          <w:b/>
          <w:sz w:val="24"/>
          <w:szCs w:val="24"/>
        </w:rPr>
        <w:t xml:space="preserve">Administrativni radnik </w:t>
      </w:r>
      <w:r w:rsidR="00BE5A1E" w:rsidRPr="00AB2B4E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="00BE5A1E"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BE5A1E" w:rsidRPr="00AB2B4E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BE5A1E"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da </w:t>
      </w:r>
      <w:r w:rsidR="00BE5A1E">
        <w:rPr>
          <w:rFonts w:asciiTheme="majorHAnsi" w:hAnsiTheme="majorHAnsi" w:cs="Arial"/>
          <w:color w:val="000000" w:themeColor="text1"/>
          <w:sz w:val="24"/>
          <w:szCs w:val="24"/>
        </w:rPr>
        <w:t>izmeni</w:t>
      </w:r>
      <w:r w:rsidR="00BE5A1E"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 w:rsidR="00BE5A1E" w:rsidRPr="00AB2B4E">
        <w:rPr>
          <w:rFonts w:asciiTheme="majorHAnsi" w:hAnsiTheme="majorHAnsi" w:cs="Arial"/>
          <w:i/>
          <w:color w:val="000000" w:themeColor="text1"/>
          <w:sz w:val="24"/>
          <w:szCs w:val="24"/>
        </w:rPr>
        <w:t>zaduženju</w:t>
      </w:r>
      <w:r w:rsidR="00BE5A1E"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BE5A1E" w:rsidRPr="00BE5A1E" w:rsidRDefault="00597FC2" w:rsidP="00BE5A1E">
      <w:pPr>
        <w:pStyle w:val="ListParagraph"/>
        <w:numPr>
          <w:ilvl w:val="0"/>
          <w:numId w:val="18"/>
        </w:numPr>
        <w:ind w:left="720"/>
        <w:rPr>
          <w:rFonts w:asciiTheme="majorHAnsi" w:hAnsiTheme="majorHAnsi" w:cs="Arial"/>
          <w:sz w:val="24"/>
          <w:szCs w:val="24"/>
        </w:rPr>
      </w:pPr>
      <w:r w:rsidRPr="00BE5A1E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BE5A1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BE5A1E" w:rsidRPr="00BE5A1E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="00BE5A1E" w:rsidRPr="00BE5A1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BE5A1E" w:rsidRPr="00BE5A1E">
        <w:rPr>
          <w:rFonts w:asciiTheme="majorHAnsi" w:hAnsiTheme="majorHAnsi" w:cs="Arial"/>
          <w:b/>
          <w:color w:val="000000" w:themeColor="text1"/>
          <w:sz w:val="24"/>
          <w:szCs w:val="24"/>
        </w:rPr>
        <w:t>administrativnom radniku</w:t>
      </w:r>
      <w:r w:rsidR="00BE5A1E" w:rsidRPr="00BE5A1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BE5A1E">
        <w:rPr>
          <w:rFonts w:asciiTheme="majorHAnsi" w:hAnsiTheme="majorHAnsi" w:cs="Arial"/>
          <w:i/>
          <w:color w:val="000000" w:themeColor="text1"/>
          <w:sz w:val="24"/>
          <w:szCs w:val="24"/>
        </w:rPr>
        <w:t>zaduženje</w:t>
      </w:r>
      <w:r w:rsidR="00BE5A1E" w:rsidRPr="00BE5A1E">
        <w:rPr>
          <w:rFonts w:asciiTheme="majorHAnsi" w:hAnsiTheme="majorHAnsi" w:cs="Arial"/>
          <w:sz w:val="24"/>
          <w:szCs w:val="24"/>
        </w:rPr>
        <w:t xml:space="preserve"> i poruku “</w:t>
      </w:r>
      <w:r w:rsidR="00BE5A1E" w:rsidRPr="00BE5A1E">
        <w:rPr>
          <w:rFonts w:asciiTheme="majorHAnsi" w:hAnsiTheme="majorHAnsi" w:cs="Arial"/>
          <w:b/>
          <w:sz w:val="24"/>
          <w:szCs w:val="24"/>
        </w:rPr>
        <w:t>Sistem</w:t>
      </w:r>
      <w:r w:rsidR="00BE5A1E" w:rsidRPr="00BE5A1E">
        <w:rPr>
          <w:rFonts w:asciiTheme="majorHAnsi" w:hAnsiTheme="majorHAnsi" w:cs="Arial"/>
          <w:sz w:val="24"/>
          <w:szCs w:val="24"/>
        </w:rPr>
        <w:t xml:space="preserve"> je promenio </w:t>
      </w:r>
      <w:r w:rsidR="00BE5A1E" w:rsidRPr="00BE5A1E">
        <w:rPr>
          <w:rFonts w:asciiTheme="majorHAnsi" w:hAnsiTheme="majorHAnsi" w:cs="Arial"/>
          <w:i/>
          <w:sz w:val="24"/>
          <w:szCs w:val="24"/>
        </w:rPr>
        <w:t>zaduženje</w:t>
      </w:r>
      <w:r w:rsidR="00BE5A1E" w:rsidRPr="00BE5A1E">
        <w:rPr>
          <w:rFonts w:asciiTheme="majorHAnsi" w:hAnsiTheme="majorHAnsi" w:cs="Arial"/>
          <w:sz w:val="24"/>
          <w:szCs w:val="24"/>
        </w:rPr>
        <w:t>”</w:t>
      </w:r>
      <w:r w:rsidR="00BE5A1E" w:rsidRPr="00BE5A1E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384175" w:rsidRPr="00A22C39" w:rsidRDefault="00A22C39" w:rsidP="00A22C39">
      <w:pPr>
        <w:ind w:left="720"/>
        <w:jc w:val="center"/>
        <w:rPr>
          <w:rFonts w:asciiTheme="majorHAnsi" w:hAnsiTheme="majorHAnsi" w:cs="Arial"/>
          <w:sz w:val="24"/>
          <w:szCs w:val="24"/>
        </w:rPr>
      </w:pPr>
      <w:r>
        <w:object w:dxaOrig="8460" w:dyaOrig="7476">
          <v:shape id="_x0000_i1034" type="#_x0000_t75" style="width:423pt;height:333.6pt" o:ole="">
            <v:imagedata r:id="rId26" o:title=""/>
          </v:shape>
          <o:OLEObject Type="Embed" ProgID="Visio.Drawing.15" ShapeID="_x0000_i1034" DrawAspect="Content" ObjectID="_1497683176" r:id="rId27"/>
        </w:object>
      </w:r>
    </w:p>
    <w:p w:rsidR="00384175" w:rsidRPr="007A697B" w:rsidRDefault="00384175" w:rsidP="0038417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384175" w:rsidRDefault="00A22C39" w:rsidP="00A22C3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4.1 </w:t>
      </w:r>
      <w:r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</w:t>
      </w:r>
      <w:r>
        <w:rPr>
          <w:rFonts w:asciiTheme="majorHAnsi" w:hAnsiTheme="majorHAnsi" w:cs="Arial"/>
          <w:sz w:val="24"/>
          <w:szCs w:val="24"/>
        </w:rPr>
        <w:t>promeni</w:t>
      </w:r>
      <w:r w:rsidRPr="007A697B">
        <w:rPr>
          <w:rFonts w:asciiTheme="majorHAnsi" w:hAnsiTheme="majorHAnsi" w:cs="Arial"/>
          <w:sz w:val="24"/>
          <w:szCs w:val="24"/>
        </w:rPr>
        <w:t xml:space="preserve"> podatke o  </w:t>
      </w:r>
      <w:r>
        <w:rPr>
          <w:rFonts w:asciiTheme="majorHAnsi" w:hAnsiTheme="majorHAnsi" w:cs="Arial"/>
          <w:i/>
          <w:sz w:val="24"/>
          <w:szCs w:val="24"/>
        </w:rPr>
        <w:t>zadužen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admninistrativnom 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</w:t>
      </w:r>
      <w:r>
        <w:rPr>
          <w:rFonts w:asciiTheme="majorHAnsi" w:hAnsiTheme="majorHAnsi" w:cs="Arial"/>
          <w:sz w:val="24"/>
          <w:szCs w:val="24"/>
        </w:rPr>
        <w:t>promen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zaduženje</w:t>
      </w:r>
      <w:r w:rsidRPr="007A697B">
        <w:rPr>
          <w:rFonts w:asciiTheme="majorHAnsi" w:hAnsiTheme="majorHAnsi" w:cs="Arial"/>
          <w:sz w:val="24"/>
          <w:szCs w:val="24"/>
        </w:rPr>
        <w:t>”. (IA</w:t>
      </w:r>
      <w:r>
        <w:rPr>
          <w:rFonts w:asciiTheme="majorHAnsi" w:hAnsiTheme="majorHAnsi" w:cs="Arial"/>
          <w:sz w:val="24"/>
          <w:szCs w:val="24"/>
        </w:rPr>
        <w:t>)</w:t>
      </w:r>
    </w:p>
    <w:p w:rsidR="00384175" w:rsidRDefault="00A22C39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508" w:dyaOrig="5904">
          <v:shape id="_x0000_i1035" type="#_x0000_t75" style="width:424.8pt;height:295.2pt" o:ole="">
            <v:imagedata r:id="rId28" o:title=""/>
          </v:shape>
          <o:OLEObject Type="Embed" ProgID="Visio.Drawing.15" ShapeID="_x0000_i1035" DrawAspect="Content" ObjectID="_1497683177" r:id="rId29"/>
        </w:object>
      </w:r>
    </w:p>
    <w:p w:rsidR="00384175" w:rsidRPr="007A697B" w:rsidRDefault="00384175" w:rsidP="0038417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597FC2" w:rsidRPr="00597FC2" w:rsidRDefault="00597FC2" w:rsidP="00597FC2">
      <w:pPr>
        <w:ind w:left="360"/>
        <w:rPr>
          <w:rFonts w:asciiTheme="majorHAnsi" w:hAnsiTheme="majorHAnsi"/>
          <w:sz w:val="24"/>
          <w:szCs w:val="26"/>
        </w:rPr>
      </w:pPr>
    </w:p>
    <w:p w:rsidR="00384175" w:rsidRDefault="00384175" w:rsidP="00384175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ekvencnih dijagrama uočavaju se 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384175" w:rsidRDefault="00384175" w:rsidP="00A869CC">
      <w:pPr>
        <w:pStyle w:val="ListParagraph"/>
        <w:numPr>
          <w:ilvl w:val="0"/>
          <w:numId w:val="2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A22C39">
        <w:rPr>
          <w:rFonts w:asciiTheme="majorHAnsi" w:hAnsiTheme="majorHAnsi"/>
          <w:b/>
          <w:sz w:val="24"/>
          <w:szCs w:val="26"/>
        </w:rPr>
        <w:t>vratiZaduzenja</w:t>
      </w:r>
      <w:r w:rsidR="00A22C39">
        <w:rPr>
          <w:rFonts w:asciiTheme="majorHAnsi" w:hAnsiTheme="majorHAnsi"/>
          <w:sz w:val="24"/>
          <w:szCs w:val="26"/>
        </w:rPr>
        <w:t>(</w:t>
      </w:r>
      <w:r w:rsidR="00A22C39">
        <w:rPr>
          <w:rFonts w:asciiTheme="majorHAnsi" w:hAnsiTheme="majorHAnsi"/>
          <w:i/>
          <w:sz w:val="24"/>
          <w:szCs w:val="26"/>
        </w:rPr>
        <w:t>Zaduzenje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384175" w:rsidRDefault="00384175" w:rsidP="00A869CC">
      <w:pPr>
        <w:pStyle w:val="ListParagraph"/>
        <w:numPr>
          <w:ilvl w:val="0"/>
          <w:numId w:val="2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="00A22C39">
        <w:rPr>
          <w:rFonts w:asciiTheme="majorHAnsi" w:hAnsiTheme="majorHAnsi"/>
          <w:b/>
          <w:sz w:val="24"/>
          <w:szCs w:val="26"/>
        </w:rPr>
        <w:t>izmeniZaduzenje</w:t>
      </w:r>
      <w:r>
        <w:rPr>
          <w:rFonts w:asciiTheme="majorHAnsi" w:hAnsiTheme="majorHAnsi"/>
          <w:sz w:val="24"/>
          <w:szCs w:val="26"/>
        </w:rPr>
        <w:t>(</w:t>
      </w:r>
      <w:r w:rsidRPr="00661C5E">
        <w:rPr>
          <w:rFonts w:asciiTheme="majorHAnsi" w:hAnsiTheme="majorHAnsi"/>
          <w:i/>
          <w:sz w:val="24"/>
          <w:szCs w:val="26"/>
        </w:rPr>
        <w:t>Zaduzenje</w:t>
      </w:r>
      <w:r>
        <w:rPr>
          <w:rFonts w:asciiTheme="majorHAnsi" w:hAnsiTheme="majorHAnsi"/>
          <w:sz w:val="24"/>
          <w:szCs w:val="26"/>
        </w:rPr>
        <w:t>)</w:t>
      </w:r>
    </w:p>
    <w:p w:rsidR="00384175" w:rsidRPr="00D57270" w:rsidRDefault="00384175" w:rsidP="00384175">
      <w:pPr>
        <w:rPr>
          <w:b/>
          <w:sz w:val="14"/>
          <w:szCs w:val="26"/>
        </w:rPr>
      </w:pPr>
      <w:r>
        <w:rPr>
          <w:b/>
          <w:sz w:val="14"/>
          <w:szCs w:val="26"/>
        </w:rPr>
        <w:br w:type="page"/>
      </w:r>
    </w:p>
    <w:p w:rsidR="00384175" w:rsidRPr="00390381" w:rsidRDefault="00384175" w:rsidP="00384175">
      <w:pPr>
        <w:pStyle w:val="Heading3"/>
        <w:rPr>
          <w:color w:val="auto"/>
          <w:sz w:val="26"/>
          <w:szCs w:val="26"/>
        </w:rPr>
      </w:pPr>
      <w:bookmarkStart w:id="24" w:name="_Toc360292662"/>
      <w:bookmarkStart w:id="25" w:name="_Toc423936796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 w:rsidR="009B0948">
        <w:rPr>
          <w:color w:val="auto"/>
          <w:sz w:val="26"/>
          <w:szCs w:val="26"/>
        </w:rPr>
        <w:t>6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4"/>
      <w:r w:rsidR="00DE50E7">
        <w:rPr>
          <w:color w:val="auto"/>
          <w:sz w:val="26"/>
          <w:szCs w:val="26"/>
        </w:rPr>
        <w:t>Unos dnevne berbe</w:t>
      </w:r>
      <w:bookmarkEnd w:id="25"/>
    </w:p>
    <w:p w:rsidR="00384175" w:rsidRPr="007A697B" w:rsidRDefault="00384175" w:rsidP="00384175"/>
    <w:p w:rsidR="00384175" w:rsidRPr="007A697B" w:rsidRDefault="002A69CF" w:rsidP="00A869CC">
      <w:pPr>
        <w:pStyle w:val="ListParagraph"/>
        <w:numPr>
          <w:ilvl w:val="0"/>
          <w:numId w:val="19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9B0948"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="009B0948"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9B0948" w:rsidRPr="005066CE">
        <w:rPr>
          <w:rFonts w:asciiTheme="majorHAnsi" w:hAnsiTheme="majorHAnsi" w:cs="Arial"/>
          <w:b/>
          <w:sz w:val="24"/>
          <w:szCs w:val="20"/>
        </w:rPr>
        <w:t>sistem</w:t>
      </w:r>
      <w:r w:rsidR="009B0948" w:rsidRPr="007A697B">
        <w:rPr>
          <w:rFonts w:asciiTheme="majorHAnsi" w:hAnsiTheme="majorHAnsi" w:cs="Arial"/>
          <w:sz w:val="24"/>
          <w:szCs w:val="20"/>
        </w:rPr>
        <w:t xml:space="preserve"> da kreira </w:t>
      </w:r>
      <w:r w:rsidR="009B0948">
        <w:rPr>
          <w:rFonts w:asciiTheme="majorHAnsi" w:hAnsiTheme="majorHAnsi" w:cs="Arial"/>
          <w:i/>
          <w:sz w:val="24"/>
          <w:szCs w:val="20"/>
        </w:rPr>
        <w:t>dnevnu</w:t>
      </w:r>
      <w:r w:rsidR="009B0948" w:rsidRPr="005066CE">
        <w:rPr>
          <w:rFonts w:asciiTheme="majorHAnsi" w:hAnsiTheme="majorHAnsi" w:cs="Arial"/>
          <w:i/>
          <w:sz w:val="24"/>
          <w:szCs w:val="20"/>
        </w:rPr>
        <w:t xml:space="preserve"> </w:t>
      </w:r>
      <w:r w:rsidR="009B0948">
        <w:rPr>
          <w:rFonts w:asciiTheme="majorHAnsi" w:hAnsiTheme="majorHAnsi" w:cs="Arial"/>
          <w:i/>
          <w:sz w:val="24"/>
          <w:szCs w:val="20"/>
        </w:rPr>
        <w:t>berbu</w:t>
      </w:r>
      <w:r w:rsidR="009B0948" w:rsidRPr="007A697B">
        <w:rPr>
          <w:rFonts w:asciiTheme="majorHAnsi" w:hAnsiTheme="majorHAnsi" w:cs="Arial"/>
          <w:sz w:val="24"/>
          <w:szCs w:val="20"/>
        </w:rPr>
        <w:t>. (APSO)</w:t>
      </w:r>
    </w:p>
    <w:p w:rsidR="00384175" w:rsidRPr="00CA01EA" w:rsidRDefault="008B5A44" w:rsidP="00A869CC">
      <w:pPr>
        <w:pStyle w:val="ListParagraph"/>
        <w:numPr>
          <w:ilvl w:val="0"/>
          <w:numId w:val="19"/>
        </w:numPr>
        <w:ind w:left="72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administrativnom 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dnevnu</w:t>
      </w:r>
      <w:r w:rsidRPr="005066CE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berbu</w:t>
      </w:r>
      <w:r w:rsidRPr="008B5A44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i poruku “</w:t>
      </w:r>
      <w:r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je kreirao </w:t>
      </w:r>
      <w:r>
        <w:rPr>
          <w:rFonts w:asciiTheme="majorHAnsi" w:hAnsiTheme="majorHAnsi" w:cs="Arial"/>
          <w:i/>
          <w:sz w:val="24"/>
          <w:szCs w:val="24"/>
        </w:rPr>
        <w:t>dnevnu berbu</w:t>
      </w:r>
      <w:r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0"/>
        </w:rPr>
        <w:t>. (IA</w:t>
      </w:r>
      <w:r w:rsidR="00384175" w:rsidRPr="00CA01EA">
        <w:rPr>
          <w:rFonts w:asciiTheme="majorHAnsi" w:hAnsiTheme="majorHAnsi" w:cs="Arial"/>
          <w:color w:val="000000" w:themeColor="text1"/>
          <w:sz w:val="24"/>
          <w:szCs w:val="24"/>
        </w:rPr>
        <w:t>)</w:t>
      </w:r>
    </w:p>
    <w:p w:rsidR="00384175" w:rsidRPr="00CA01EA" w:rsidRDefault="002A69CF" w:rsidP="00A869CC">
      <w:pPr>
        <w:pStyle w:val="ListParagraph"/>
        <w:numPr>
          <w:ilvl w:val="0"/>
          <w:numId w:val="19"/>
        </w:numPr>
        <w:ind w:left="72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</w:t>
      </w:r>
      <w:r w:rsidR="009B0948">
        <w:rPr>
          <w:rFonts w:asciiTheme="majorHAnsi" w:hAnsiTheme="majorHAnsi" w:cs="Arial"/>
          <w:sz w:val="24"/>
          <w:szCs w:val="20"/>
        </w:rPr>
        <w:t xml:space="preserve">stavke </w:t>
      </w:r>
      <w:r w:rsidR="009B0948">
        <w:rPr>
          <w:rFonts w:asciiTheme="majorHAnsi" w:hAnsiTheme="majorHAnsi" w:cs="Arial"/>
          <w:i/>
          <w:sz w:val="24"/>
          <w:szCs w:val="20"/>
        </w:rPr>
        <w:t>dnevne</w:t>
      </w:r>
      <w:r w:rsidRPr="003C6038">
        <w:rPr>
          <w:rFonts w:asciiTheme="majorHAnsi" w:hAnsiTheme="majorHAnsi" w:cs="Arial"/>
          <w:i/>
          <w:sz w:val="24"/>
          <w:szCs w:val="20"/>
        </w:rPr>
        <w:t xml:space="preserve"> </w:t>
      </w:r>
      <w:r w:rsidR="009B0948">
        <w:rPr>
          <w:rFonts w:asciiTheme="majorHAnsi" w:hAnsiTheme="majorHAnsi" w:cs="Arial"/>
          <w:i/>
          <w:sz w:val="24"/>
          <w:szCs w:val="20"/>
        </w:rPr>
        <w:t>berbe</w:t>
      </w:r>
      <w:r w:rsidRPr="007A697B">
        <w:rPr>
          <w:rFonts w:asciiTheme="majorHAnsi" w:hAnsiTheme="majorHAnsi" w:cs="Arial"/>
          <w:sz w:val="24"/>
          <w:szCs w:val="20"/>
        </w:rPr>
        <w:t>. (APSO</w:t>
      </w:r>
      <w:r w:rsidR="00384175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) </w:t>
      </w:r>
    </w:p>
    <w:p w:rsidR="00384175" w:rsidRPr="00CA01EA" w:rsidRDefault="002A69CF" w:rsidP="00A869CC">
      <w:pPr>
        <w:pStyle w:val="ListParagraph"/>
        <w:numPr>
          <w:ilvl w:val="0"/>
          <w:numId w:val="19"/>
        </w:numPr>
        <w:ind w:left="72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AB2B4E">
        <w:rPr>
          <w:rFonts w:asciiTheme="majorHAnsi" w:hAnsiTheme="majorHAnsi" w:cs="Arial"/>
          <w:b/>
          <w:sz w:val="24"/>
          <w:szCs w:val="20"/>
        </w:rPr>
        <w:t>Sistem</w:t>
      </w:r>
      <w:r w:rsidRPr="00AB2B4E">
        <w:rPr>
          <w:rFonts w:asciiTheme="majorHAnsi" w:hAnsiTheme="majorHAnsi" w:cs="Arial"/>
          <w:sz w:val="24"/>
          <w:szCs w:val="20"/>
        </w:rPr>
        <w:t xml:space="preserve"> </w:t>
      </w:r>
      <w:r w:rsidRPr="00AB2B4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AB2B4E">
        <w:rPr>
          <w:rFonts w:asciiTheme="majorHAnsi" w:hAnsiTheme="majorHAnsi" w:cs="Arial"/>
          <w:sz w:val="24"/>
          <w:szCs w:val="20"/>
        </w:rPr>
        <w:t xml:space="preserve"> </w:t>
      </w:r>
      <w:r w:rsidRPr="00AB2B4E">
        <w:rPr>
          <w:rFonts w:asciiTheme="majorHAnsi" w:hAnsiTheme="majorHAnsi" w:cs="Arial"/>
          <w:b/>
          <w:sz w:val="24"/>
          <w:szCs w:val="20"/>
        </w:rPr>
        <w:t>administrativnom radniku</w:t>
      </w:r>
      <w:r w:rsidRPr="00AB2B4E">
        <w:rPr>
          <w:rFonts w:asciiTheme="majorHAnsi" w:hAnsiTheme="majorHAnsi" w:cs="Arial"/>
          <w:sz w:val="24"/>
          <w:szCs w:val="20"/>
        </w:rPr>
        <w:t xml:space="preserve"> poruku: “</w:t>
      </w:r>
      <w:r w:rsidRPr="00AB2B4E">
        <w:rPr>
          <w:rFonts w:asciiTheme="majorHAnsi" w:hAnsiTheme="majorHAnsi" w:cs="Arial"/>
          <w:b/>
          <w:sz w:val="24"/>
          <w:szCs w:val="20"/>
        </w:rPr>
        <w:t>Sistem</w:t>
      </w:r>
      <w:r w:rsidRPr="00AB2B4E">
        <w:rPr>
          <w:rFonts w:asciiTheme="majorHAnsi" w:hAnsiTheme="majorHAnsi" w:cs="Arial"/>
          <w:sz w:val="24"/>
          <w:szCs w:val="20"/>
        </w:rPr>
        <w:t xml:space="preserve"> je zapamtio </w:t>
      </w:r>
      <w:r w:rsidR="009B0948">
        <w:rPr>
          <w:rFonts w:asciiTheme="majorHAnsi" w:hAnsiTheme="majorHAnsi" w:cs="Arial"/>
          <w:sz w:val="24"/>
          <w:szCs w:val="20"/>
        </w:rPr>
        <w:t xml:space="preserve">stavke </w:t>
      </w:r>
      <w:r w:rsidR="009B0948">
        <w:rPr>
          <w:rFonts w:asciiTheme="majorHAnsi" w:hAnsiTheme="majorHAnsi" w:cs="Arial"/>
          <w:i/>
          <w:sz w:val="24"/>
          <w:szCs w:val="20"/>
        </w:rPr>
        <w:t>dnevne berbe</w:t>
      </w:r>
      <w:r w:rsidRPr="00AB2B4E">
        <w:rPr>
          <w:rFonts w:asciiTheme="majorHAnsi" w:hAnsiTheme="majorHAnsi" w:cs="Arial"/>
          <w:sz w:val="24"/>
          <w:szCs w:val="20"/>
        </w:rPr>
        <w:t>”. (IA</w:t>
      </w:r>
      <w:r w:rsidR="00384175" w:rsidRPr="00CA01EA">
        <w:rPr>
          <w:rFonts w:asciiTheme="majorHAnsi" w:hAnsiTheme="majorHAnsi" w:cs="Arial"/>
          <w:color w:val="000000" w:themeColor="text1"/>
          <w:sz w:val="24"/>
          <w:szCs w:val="24"/>
        </w:rPr>
        <w:t>)</w:t>
      </w:r>
    </w:p>
    <w:p w:rsidR="00384175" w:rsidRPr="00C76132" w:rsidRDefault="009B0948" w:rsidP="00384175">
      <w:pPr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8460" w:dyaOrig="7476">
          <v:shape id="_x0000_i1036" type="#_x0000_t75" style="width:423pt;height:373.8pt" o:ole="">
            <v:imagedata r:id="rId30" o:title=""/>
          </v:shape>
          <o:OLEObject Type="Embed" ProgID="Visio.Drawing.15" ShapeID="_x0000_i1036" DrawAspect="Content" ObjectID="_1497683178" r:id="rId31"/>
        </w:object>
      </w:r>
    </w:p>
    <w:p w:rsidR="002A69CF" w:rsidRDefault="002A69CF" w:rsidP="00384175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</w:p>
    <w:p w:rsidR="002A69CF" w:rsidRDefault="002A69CF" w:rsidP="00384175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</w:p>
    <w:p w:rsidR="002A69CF" w:rsidRDefault="002A69CF" w:rsidP="00384175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</w:p>
    <w:p w:rsidR="002A69CF" w:rsidRDefault="002A69CF" w:rsidP="00384175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</w:p>
    <w:p w:rsidR="002A69CF" w:rsidRDefault="002A69CF" w:rsidP="00384175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</w:p>
    <w:p w:rsidR="002A69CF" w:rsidRDefault="002A69CF" w:rsidP="00384175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</w:p>
    <w:p w:rsidR="002A69CF" w:rsidRDefault="002A69CF" w:rsidP="00384175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</w:p>
    <w:p w:rsidR="002A69CF" w:rsidRDefault="002A69CF" w:rsidP="00384175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</w:p>
    <w:p w:rsidR="00384175" w:rsidRPr="00CA01EA" w:rsidRDefault="00384175" w:rsidP="00384175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</w:t>
      </w:r>
    </w:p>
    <w:p w:rsidR="009B0948" w:rsidRPr="007A697B" w:rsidRDefault="009B0948" w:rsidP="009B0948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dnevnu berbu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administrativnom 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>
        <w:rPr>
          <w:rFonts w:asciiTheme="majorHAnsi" w:hAnsiTheme="majorHAnsi" w:cs="Arial"/>
          <w:i/>
          <w:sz w:val="24"/>
          <w:szCs w:val="20"/>
        </w:rPr>
        <w:t>dnevnu berbu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384175" w:rsidRPr="003C0512" w:rsidRDefault="003C0512" w:rsidP="00384175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  <w:lang w:val="sr-Latn-RS"/>
        </w:rPr>
      </w:pPr>
      <w:r>
        <w:object w:dxaOrig="8508" w:dyaOrig="5772">
          <v:shape id="_x0000_i1037" type="#_x0000_t75" style="width:424.8pt;height:288.6pt" o:ole="">
            <v:imagedata r:id="rId32" o:title=""/>
          </v:shape>
          <o:OLEObject Type="Embed" ProgID="Visio.Drawing.15" ShapeID="_x0000_i1037" DrawAspect="Content" ObjectID="_1497683179" r:id="rId33"/>
        </w:object>
      </w:r>
    </w:p>
    <w:p w:rsidR="00384175" w:rsidRPr="00CA01EA" w:rsidRDefault="00384175" w:rsidP="00384175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3C0512" w:rsidRDefault="003C0512" w:rsidP="003C0512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sz w:val="24"/>
          <w:szCs w:val="20"/>
        </w:rPr>
        <w:t xml:space="preserve">stavke </w:t>
      </w:r>
      <w:r>
        <w:rPr>
          <w:rFonts w:asciiTheme="majorHAnsi" w:hAnsiTheme="majorHAnsi" w:cs="Arial"/>
          <w:i/>
          <w:sz w:val="24"/>
          <w:szCs w:val="20"/>
        </w:rPr>
        <w:t>dnevne berbe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administrativnom 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sz w:val="24"/>
          <w:szCs w:val="20"/>
        </w:rPr>
        <w:t xml:space="preserve">stavke </w:t>
      </w:r>
      <w:r>
        <w:rPr>
          <w:rFonts w:asciiTheme="majorHAnsi" w:hAnsiTheme="majorHAnsi" w:cs="Arial"/>
          <w:i/>
          <w:sz w:val="24"/>
          <w:szCs w:val="20"/>
        </w:rPr>
        <w:t>dnevne berb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384175" w:rsidRPr="00CA01EA" w:rsidRDefault="003C0512" w:rsidP="006602DD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8460" w:dyaOrig="7476">
          <v:shape id="_x0000_i1038" type="#_x0000_t75" style="width:423pt;height:373.8pt" o:ole="">
            <v:imagedata r:id="rId34" o:title=""/>
          </v:shape>
          <o:OLEObject Type="Embed" ProgID="Visio.Drawing.15" ShapeID="_x0000_i1038" DrawAspect="Content" ObjectID="_1497683180" r:id="rId35"/>
        </w:object>
      </w:r>
    </w:p>
    <w:p w:rsidR="00384175" w:rsidRPr="007A697B" w:rsidRDefault="00384175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384175" w:rsidRDefault="00384175" w:rsidP="00384175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</w:t>
      </w:r>
      <w:r w:rsidR="00913E5F">
        <w:rPr>
          <w:rFonts w:asciiTheme="majorHAnsi" w:hAnsiTheme="majorHAnsi"/>
          <w:sz w:val="24"/>
          <w:szCs w:val="26"/>
        </w:rPr>
        <w:t>ekvencnih dijagrama uočavaju se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384175" w:rsidRDefault="00384175" w:rsidP="00A869C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3C0512">
        <w:rPr>
          <w:rFonts w:asciiTheme="majorHAnsi" w:hAnsiTheme="majorHAnsi"/>
          <w:b/>
          <w:sz w:val="24"/>
          <w:szCs w:val="26"/>
        </w:rPr>
        <w:t>vratiListuDnevnihBerbi</w:t>
      </w:r>
      <w:r>
        <w:rPr>
          <w:rFonts w:asciiTheme="majorHAnsi" w:hAnsiTheme="majorHAnsi"/>
          <w:sz w:val="24"/>
          <w:szCs w:val="26"/>
        </w:rPr>
        <w:t>(</w:t>
      </w:r>
      <w:r w:rsidR="002A69CF">
        <w:rPr>
          <w:rFonts w:asciiTheme="majorHAnsi" w:hAnsiTheme="majorHAnsi"/>
          <w:i/>
          <w:sz w:val="24"/>
          <w:szCs w:val="26"/>
        </w:rPr>
        <w:t>DnevnaBerba</w:t>
      </w:r>
      <w:r w:rsidR="002A69CF">
        <w:rPr>
          <w:rFonts w:asciiTheme="majorHAnsi" w:hAnsiTheme="majorHAnsi"/>
          <w:sz w:val="24"/>
          <w:szCs w:val="26"/>
        </w:rPr>
        <w:t>)</w:t>
      </w:r>
    </w:p>
    <w:p w:rsidR="00384175" w:rsidRDefault="00384175" w:rsidP="00A869C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="003C0512">
        <w:rPr>
          <w:rFonts w:asciiTheme="majorHAnsi" w:hAnsiTheme="majorHAnsi"/>
          <w:b/>
          <w:sz w:val="24"/>
          <w:szCs w:val="26"/>
        </w:rPr>
        <w:t>ubaciDnevnuBerbu</w:t>
      </w:r>
      <w:r>
        <w:rPr>
          <w:rFonts w:asciiTheme="majorHAnsi" w:hAnsiTheme="majorHAnsi"/>
          <w:sz w:val="24"/>
          <w:szCs w:val="26"/>
        </w:rPr>
        <w:t>(</w:t>
      </w:r>
      <w:r w:rsidR="002A69CF">
        <w:rPr>
          <w:rFonts w:asciiTheme="majorHAnsi" w:hAnsiTheme="majorHAnsi"/>
          <w:i/>
          <w:sz w:val="24"/>
          <w:szCs w:val="26"/>
        </w:rPr>
        <w:t>DnevnaBerba</w:t>
      </w:r>
      <w:r>
        <w:rPr>
          <w:rFonts w:asciiTheme="majorHAnsi" w:hAnsiTheme="majorHAnsi"/>
          <w:sz w:val="24"/>
          <w:szCs w:val="26"/>
        </w:rPr>
        <w:t>)</w:t>
      </w:r>
    </w:p>
    <w:p w:rsidR="003C0512" w:rsidRDefault="003C0512" w:rsidP="00A869C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sacuvajStavkeDnevneBerbe</w:t>
      </w:r>
      <w:r>
        <w:rPr>
          <w:rFonts w:asciiTheme="majorHAnsi" w:hAnsiTheme="majorHAnsi"/>
          <w:sz w:val="24"/>
          <w:szCs w:val="26"/>
        </w:rPr>
        <w:t>(List&lt;StavkaDnevneBerbe&gt;)</w:t>
      </w:r>
    </w:p>
    <w:p w:rsidR="00384175" w:rsidRDefault="00384175" w:rsidP="00384175">
      <w:pPr>
        <w:pStyle w:val="ListParagraph"/>
        <w:rPr>
          <w:sz w:val="26"/>
          <w:szCs w:val="26"/>
        </w:rPr>
      </w:pPr>
    </w:p>
    <w:p w:rsidR="00384175" w:rsidRPr="003C641F" w:rsidRDefault="00384175" w:rsidP="003C641F">
      <w:pPr>
        <w:jc w:val="center"/>
        <w:rPr>
          <w:rFonts w:asciiTheme="majorHAnsi" w:hAnsiTheme="majorHAnsi" w:cs="Arial"/>
          <w:sz w:val="24"/>
          <w:szCs w:val="24"/>
        </w:rPr>
      </w:pPr>
    </w:p>
    <w:p w:rsidR="006602DD" w:rsidRDefault="006602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6602DD" w:rsidRDefault="006602DD" w:rsidP="00384175">
      <w:pPr>
        <w:rPr>
          <w:rFonts w:asciiTheme="majorHAnsi" w:hAnsiTheme="majorHAnsi" w:cs="Arial"/>
          <w:b/>
          <w:sz w:val="24"/>
          <w:szCs w:val="24"/>
        </w:rPr>
      </w:pPr>
    </w:p>
    <w:p w:rsidR="00384175" w:rsidRDefault="00384175" w:rsidP="00384175">
      <w:pPr>
        <w:spacing w:after="0"/>
        <w:ind w:left="360"/>
        <w:jc w:val="center"/>
      </w:pPr>
    </w:p>
    <w:p w:rsidR="00DC195B" w:rsidRDefault="00DC195B" w:rsidP="004745C1">
      <w:pPr>
        <w:spacing w:after="0"/>
        <w:ind w:left="360"/>
      </w:pPr>
    </w:p>
    <w:p w:rsidR="004745C1" w:rsidRDefault="004745C1" w:rsidP="004745C1">
      <w:pPr>
        <w:spacing w:after="0"/>
        <w:ind w:left="360"/>
      </w:pPr>
    </w:p>
    <w:p w:rsidR="004745C1" w:rsidRPr="004745C1" w:rsidRDefault="004745C1" w:rsidP="004745C1">
      <w:pPr>
        <w:spacing w:after="0"/>
        <w:ind w:left="360"/>
      </w:pPr>
    </w:p>
    <w:p w:rsidR="00384175" w:rsidRPr="00390381" w:rsidRDefault="00384175" w:rsidP="00384175">
      <w:pPr>
        <w:pStyle w:val="Heading3"/>
        <w:rPr>
          <w:color w:val="auto"/>
          <w:sz w:val="26"/>
          <w:szCs w:val="26"/>
        </w:rPr>
      </w:pPr>
      <w:bookmarkStart w:id="26" w:name="_Toc360292665"/>
      <w:bookmarkStart w:id="27" w:name="_Toc423936797"/>
      <w:r>
        <w:rPr>
          <w:color w:val="auto"/>
          <w:sz w:val="26"/>
          <w:szCs w:val="26"/>
        </w:rPr>
        <w:lastRenderedPageBreak/>
        <w:t>DS</w:t>
      </w:r>
      <w:r w:rsidR="00B1777E">
        <w:rPr>
          <w:color w:val="auto"/>
          <w:sz w:val="26"/>
          <w:szCs w:val="26"/>
        </w:rPr>
        <w:t xml:space="preserve"> 7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6"/>
      <w:r w:rsidR="003C641F">
        <w:rPr>
          <w:color w:val="auto"/>
          <w:sz w:val="26"/>
          <w:szCs w:val="26"/>
        </w:rPr>
        <w:t>Prijavljivanje administrativnog radnika</w:t>
      </w:r>
      <w:bookmarkEnd w:id="27"/>
    </w:p>
    <w:p w:rsidR="00384175" w:rsidRPr="007A697B" w:rsidRDefault="00384175" w:rsidP="00384175"/>
    <w:p w:rsidR="00384175" w:rsidRPr="0029684F" w:rsidRDefault="003C641F" w:rsidP="00A869CC">
      <w:pPr>
        <w:pStyle w:val="ListParagraph"/>
        <w:numPr>
          <w:ilvl w:val="0"/>
          <w:numId w:val="2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administrativnog radnika sa zadatim podacima. (AP</w:t>
      </w:r>
      <w:r w:rsidRPr="007A697B">
        <w:rPr>
          <w:rFonts w:asciiTheme="majorHAnsi" w:hAnsiTheme="majorHAnsi" w:cs="Arial"/>
          <w:sz w:val="24"/>
          <w:szCs w:val="24"/>
        </w:rPr>
        <w:t>SO</w:t>
      </w:r>
      <w:r w:rsidR="00384175" w:rsidRPr="007A697B">
        <w:rPr>
          <w:rFonts w:asciiTheme="majorHAnsi" w:hAnsiTheme="majorHAnsi" w:cs="Arial"/>
          <w:sz w:val="24"/>
          <w:szCs w:val="24"/>
        </w:rPr>
        <w:t>)</w:t>
      </w:r>
    </w:p>
    <w:p w:rsidR="00384175" w:rsidRDefault="003C641F" w:rsidP="00A869CC">
      <w:pPr>
        <w:pStyle w:val="ListParagraph"/>
        <w:numPr>
          <w:ilvl w:val="0"/>
          <w:numId w:val="2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administrativni 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</w:t>
      </w:r>
      <w:r w:rsidR="00384175" w:rsidRPr="007A697B">
        <w:rPr>
          <w:rFonts w:asciiTheme="majorHAnsi" w:hAnsiTheme="majorHAnsi" w:cs="Arial"/>
          <w:sz w:val="24"/>
          <w:szCs w:val="24"/>
        </w:rPr>
        <w:t>)</w:t>
      </w:r>
    </w:p>
    <w:p w:rsidR="00384175" w:rsidRPr="003C641F" w:rsidRDefault="003C641F" w:rsidP="003C641F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8533" w:dyaOrig="3877">
          <v:shape id="_x0000_i1039" type="#_x0000_t75" style="width:427.2pt;height:193.8pt" o:ole="">
            <v:imagedata r:id="rId36" o:title=""/>
          </v:shape>
          <o:OLEObject Type="Embed" ProgID="Visio.Drawing.15" ShapeID="_x0000_i1039" DrawAspect="Content" ObjectID="_1497683181" r:id="rId37"/>
        </w:object>
      </w:r>
    </w:p>
    <w:p w:rsidR="00384175" w:rsidRPr="007A697B" w:rsidRDefault="00384175" w:rsidP="0038417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384175" w:rsidRDefault="00384175" w:rsidP="0038417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3C641F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3C641F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3C641F" w:rsidRPr="007A697B">
        <w:rPr>
          <w:rFonts w:asciiTheme="majorHAnsi" w:hAnsiTheme="majorHAnsi" w:cs="Arial"/>
          <w:sz w:val="24"/>
          <w:szCs w:val="24"/>
        </w:rPr>
        <w:t xml:space="preserve"> ne može </w:t>
      </w:r>
      <w:r w:rsidR="003C641F">
        <w:rPr>
          <w:rFonts w:asciiTheme="majorHAnsi" w:hAnsiTheme="majorHAnsi" w:cs="Arial"/>
          <w:sz w:val="24"/>
          <w:szCs w:val="24"/>
        </w:rPr>
        <w:t xml:space="preserve">da nađe administrativnog radnika prikazuje </w:t>
      </w:r>
      <w:r w:rsidR="003C641F" w:rsidRPr="007A697B">
        <w:rPr>
          <w:rFonts w:asciiTheme="majorHAnsi" w:hAnsiTheme="majorHAnsi" w:cs="Arial"/>
          <w:sz w:val="24"/>
          <w:szCs w:val="24"/>
        </w:rPr>
        <w:t>poruku “</w:t>
      </w:r>
      <w:r w:rsidR="003C641F"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 w:rsidR="003C641F">
        <w:rPr>
          <w:rFonts w:asciiTheme="majorHAnsi" w:hAnsiTheme="majorHAnsi" w:cs="Arial"/>
          <w:sz w:val="24"/>
          <w:szCs w:val="24"/>
        </w:rPr>
        <w:t>administrativnog radnika na osnovu unetih vrednosti</w:t>
      </w:r>
      <w:r w:rsidR="003C641F" w:rsidRPr="007A697B">
        <w:rPr>
          <w:rFonts w:asciiTheme="majorHAnsi" w:hAnsiTheme="majorHAnsi" w:cs="Arial"/>
          <w:sz w:val="24"/>
          <w:szCs w:val="24"/>
        </w:rPr>
        <w:t>”. (IA</w:t>
      </w:r>
      <w:r w:rsidRPr="007A697B">
        <w:rPr>
          <w:rFonts w:asciiTheme="majorHAnsi" w:hAnsiTheme="majorHAnsi" w:cs="Arial"/>
          <w:sz w:val="24"/>
          <w:szCs w:val="24"/>
        </w:rPr>
        <w:t>)</w:t>
      </w:r>
    </w:p>
    <w:p w:rsidR="00384175" w:rsidRDefault="004745C1" w:rsidP="00DE50E7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533" w:dyaOrig="3925">
          <v:shape id="_x0000_i1040" type="#_x0000_t75" style="width:427.2pt;height:178.2pt" o:ole="">
            <v:imagedata r:id="rId38" o:title=""/>
          </v:shape>
          <o:OLEObject Type="Embed" ProgID="Visio.Drawing.15" ShapeID="_x0000_i1040" DrawAspect="Content" ObjectID="_1497683182" r:id="rId39"/>
        </w:object>
      </w:r>
    </w:p>
    <w:p w:rsidR="00384175" w:rsidRDefault="00384175" w:rsidP="00384175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</w:t>
      </w:r>
      <w:r>
        <w:rPr>
          <w:rFonts w:asciiTheme="majorHAnsi" w:hAnsiTheme="majorHAnsi"/>
          <w:sz w:val="24"/>
          <w:szCs w:val="26"/>
        </w:rPr>
        <w:t>uočava se jedna</w:t>
      </w:r>
      <w:r w:rsidRPr="00AC62CC">
        <w:rPr>
          <w:rFonts w:asciiTheme="majorHAnsi" w:hAnsiTheme="majorHAnsi"/>
          <w:sz w:val="24"/>
          <w:szCs w:val="26"/>
        </w:rPr>
        <w:t xml:space="preserve"> sistemsk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operacij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koj</w:t>
      </w:r>
      <w:r>
        <w:rPr>
          <w:rFonts w:asciiTheme="majorHAnsi" w:hAnsiTheme="majorHAnsi"/>
          <w:sz w:val="24"/>
          <w:szCs w:val="26"/>
        </w:rPr>
        <w:t>u</w:t>
      </w:r>
      <w:r w:rsidRPr="00AC62CC">
        <w:rPr>
          <w:rFonts w:asciiTheme="majorHAnsi" w:hAnsiTheme="majorHAnsi"/>
          <w:sz w:val="24"/>
          <w:szCs w:val="26"/>
        </w:rPr>
        <w:t xml:space="preserve">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384175" w:rsidRDefault="00384175" w:rsidP="00A869CC">
      <w:pPr>
        <w:pStyle w:val="ListParagraph"/>
        <w:numPr>
          <w:ilvl w:val="0"/>
          <w:numId w:val="32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DE50E7">
        <w:rPr>
          <w:rFonts w:asciiTheme="majorHAnsi" w:hAnsiTheme="majorHAnsi"/>
          <w:b/>
          <w:sz w:val="24"/>
          <w:szCs w:val="26"/>
        </w:rPr>
        <w:t>NadjiAdministrativnogRadnika</w:t>
      </w:r>
      <w:r>
        <w:rPr>
          <w:rFonts w:asciiTheme="majorHAnsi" w:hAnsiTheme="majorHAnsi"/>
          <w:sz w:val="24"/>
          <w:szCs w:val="26"/>
        </w:rPr>
        <w:t>(</w:t>
      </w:r>
      <w:r w:rsidR="00DE50E7">
        <w:rPr>
          <w:rFonts w:asciiTheme="majorHAnsi" w:hAnsiTheme="majorHAnsi"/>
          <w:i/>
          <w:sz w:val="24"/>
          <w:szCs w:val="26"/>
        </w:rPr>
        <w:t>AdministrativniRadnik</w:t>
      </w:r>
      <w:r>
        <w:rPr>
          <w:rFonts w:asciiTheme="majorHAnsi" w:hAnsiTheme="majorHAnsi"/>
          <w:sz w:val="24"/>
          <w:szCs w:val="26"/>
        </w:rPr>
        <w:t>)</w:t>
      </w:r>
    </w:p>
    <w:p w:rsidR="00384175" w:rsidRDefault="00384175" w:rsidP="0038417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384175" w:rsidRPr="007A697B" w:rsidRDefault="00384175" w:rsidP="00384175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384175" w:rsidRPr="00C76132" w:rsidRDefault="00384175" w:rsidP="00384175">
      <w:pPr>
        <w:rPr>
          <w:sz w:val="32"/>
        </w:rPr>
      </w:pPr>
      <w:r>
        <w:rPr>
          <w:rFonts w:asciiTheme="majorHAnsi" w:hAnsiTheme="majorHAnsi"/>
          <w:sz w:val="24"/>
        </w:rPr>
        <w:t xml:space="preserve">Kao rezultat analize scenarija dobijeno je ukupno </w:t>
      </w:r>
      <w:r w:rsidR="00913E5F">
        <w:rPr>
          <w:rFonts w:asciiTheme="majorHAnsi" w:hAnsiTheme="majorHAnsi"/>
          <w:sz w:val="24"/>
        </w:rPr>
        <w:t>15</w:t>
      </w:r>
      <w:r>
        <w:rPr>
          <w:rFonts w:asciiTheme="majorHAnsi" w:hAnsiTheme="majorHAnsi"/>
          <w:color w:val="FF0000"/>
          <w:sz w:val="24"/>
        </w:rPr>
        <w:t xml:space="preserve"> </w:t>
      </w:r>
      <w:r>
        <w:rPr>
          <w:rFonts w:asciiTheme="majorHAnsi" w:hAnsiTheme="majorHAnsi"/>
          <w:sz w:val="24"/>
        </w:rPr>
        <w:t>sistemskih operacija koje treba projektovati:</w:t>
      </w:r>
    </w:p>
    <w:p w:rsidR="00913E5F" w:rsidRPr="00913E5F" w:rsidRDefault="00913E5F" w:rsidP="00A869CC">
      <w:pPr>
        <w:pStyle w:val="ListParagraph"/>
        <w:numPr>
          <w:ilvl w:val="0"/>
          <w:numId w:val="33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 xml:space="preserve">signal </w:t>
      </w:r>
      <w:r>
        <w:rPr>
          <w:rFonts w:asciiTheme="majorHAnsi" w:hAnsiTheme="majorHAnsi"/>
          <w:b/>
          <w:sz w:val="24"/>
        </w:rPr>
        <w:t>UcitajListuMesta</w:t>
      </w:r>
      <w:r>
        <w:rPr>
          <w:rFonts w:asciiTheme="majorHAnsi" w:hAnsiTheme="majorHAnsi"/>
          <w:sz w:val="24"/>
        </w:rPr>
        <w:t>(</w:t>
      </w:r>
      <w:r w:rsidR="003C0512">
        <w:rPr>
          <w:rFonts w:asciiTheme="majorHAnsi" w:hAnsiTheme="majorHAnsi"/>
          <w:i/>
          <w:sz w:val="24"/>
        </w:rPr>
        <w:t>Mesto)</w:t>
      </w:r>
    </w:p>
    <w:p w:rsidR="00384175" w:rsidRPr="00567449" w:rsidRDefault="00384175" w:rsidP="00A869CC">
      <w:pPr>
        <w:pStyle w:val="ListParagraph"/>
        <w:numPr>
          <w:ilvl w:val="0"/>
          <w:numId w:val="33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DE50E7">
        <w:rPr>
          <w:rFonts w:asciiTheme="majorHAnsi" w:hAnsiTheme="majorHAnsi"/>
          <w:b/>
          <w:sz w:val="24"/>
        </w:rPr>
        <w:t>KreirajNovogDobavljaca</w:t>
      </w:r>
      <w:r w:rsidRPr="00FA2C91">
        <w:rPr>
          <w:rFonts w:asciiTheme="majorHAnsi" w:hAnsiTheme="majorHAnsi"/>
          <w:sz w:val="24"/>
        </w:rPr>
        <w:t>(</w:t>
      </w:r>
      <w:r w:rsidR="00DE50E7">
        <w:rPr>
          <w:rFonts w:asciiTheme="majorHAnsi" w:hAnsiTheme="majorHAnsi"/>
          <w:i/>
          <w:sz w:val="24"/>
        </w:rPr>
        <w:t>Dobavljac</w:t>
      </w:r>
      <w:r w:rsidRPr="00FA2C91">
        <w:rPr>
          <w:rFonts w:asciiTheme="majorHAnsi" w:hAnsiTheme="majorHAnsi"/>
          <w:sz w:val="24"/>
        </w:rPr>
        <w:t>)</w:t>
      </w:r>
    </w:p>
    <w:p w:rsidR="00384175" w:rsidRPr="00567449" w:rsidRDefault="00384175" w:rsidP="00A869CC">
      <w:pPr>
        <w:pStyle w:val="ListParagraph"/>
        <w:numPr>
          <w:ilvl w:val="0"/>
          <w:numId w:val="33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3C0512">
        <w:rPr>
          <w:rFonts w:asciiTheme="majorHAnsi" w:hAnsiTheme="majorHAnsi"/>
          <w:b/>
          <w:sz w:val="24"/>
        </w:rPr>
        <w:t>VratiListuDobavljaca</w:t>
      </w:r>
      <w:r w:rsidRPr="00FA2C91">
        <w:rPr>
          <w:rFonts w:asciiTheme="majorHAnsi" w:hAnsiTheme="majorHAnsi"/>
          <w:sz w:val="24"/>
        </w:rPr>
        <w:t>(</w:t>
      </w:r>
      <w:r w:rsidR="003C0512">
        <w:rPr>
          <w:rFonts w:asciiTheme="majorHAnsi" w:hAnsiTheme="majorHAnsi"/>
          <w:i/>
          <w:sz w:val="24"/>
        </w:rPr>
        <w:t>Dobavljac</w:t>
      </w:r>
      <w:r w:rsidR="003C0512">
        <w:rPr>
          <w:rFonts w:asciiTheme="majorHAnsi" w:hAnsiTheme="majorHAnsi"/>
          <w:sz w:val="24"/>
        </w:rPr>
        <w:t>)</w:t>
      </w:r>
    </w:p>
    <w:p w:rsidR="00384175" w:rsidRPr="00567449" w:rsidRDefault="00384175" w:rsidP="00A869CC">
      <w:pPr>
        <w:pStyle w:val="ListParagraph"/>
        <w:numPr>
          <w:ilvl w:val="0"/>
          <w:numId w:val="33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3C0512">
        <w:rPr>
          <w:rFonts w:asciiTheme="majorHAnsi" w:hAnsiTheme="majorHAnsi"/>
          <w:b/>
          <w:sz w:val="24"/>
        </w:rPr>
        <w:t>IzmeniDobavljaca</w:t>
      </w:r>
      <w:r w:rsidRPr="00FA2C91">
        <w:rPr>
          <w:rFonts w:asciiTheme="majorHAnsi" w:hAnsiTheme="majorHAnsi"/>
          <w:sz w:val="24"/>
        </w:rPr>
        <w:t>(</w:t>
      </w:r>
      <w:r w:rsidR="00DE50E7">
        <w:rPr>
          <w:rFonts w:asciiTheme="majorHAnsi" w:hAnsiTheme="majorHAnsi"/>
          <w:i/>
          <w:sz w:val="24"/>
        </w:rPr>
        <w:t>Dobavljac</w:t>
      </w:r>
      <w:r>
        <w:rPr>
          <w:rFonts w:asciiTheme="majorHAnsi" w:hAnsiTheme="majorHAnsi"/>
          <w:sz w:val="24"/>
        </w:rPr>
        <w:t>)</w:t>
      </w:r>
    </w:p>
    <w:p w:rsidR="00384175" w:rsidRPr="00567449" w:rsidRDefault="00384175" w:rsidP="00A869CC">
      <w:pPr>
        <w:pStyle w:val="ListParagraph"/>
        <w:numPr>
          <w:ilvl w:val="0"/>
          <w:numId w:val="33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DE50E7">
        <w:rPr>
          <w:rFonts w:asciiTheme="majorHAnsi" w:hAnsiTheme="majorHAnsi"/>
          <w:b/>
          <w:sz w:val="24"/>
        </w:rPr>
        <w:t>ObrisiDobavljaca</w:t>
      </w:r>
      <w:r w:rsidRPr="00FA2C91">
        <w:rPr>
          <w:rFonts w:asciiTheme="majorHAnsi" w:hAnsiTheme="majorHAnsi"/>
          <w:sz w:val="24"/>
        </w:rPr>
        <w:t>(</w:t>
      </w:r>
      <w:r w:rsidR="00DE50E7">
        <w:rPr>
          <w:rFonts w:asciiTheme="majorHAnsi" w:hAnsiTheme="majorHAnsi"/>
          <w:i/>
          <w:sz w:val="24"/>
        </w:rPr>
        <w:t>Dobavljac</w:t>
      </w:r>
      <w:r w:rsidRPr="00FA2C91">
        <w:rPr>
          <w:rFonts w:asciiTheme="majorHAnsi" w:hAnsiTheme="majorHAnsi"/>
          <w:sz w:val="24"/>
        </w:rPr>
        <w:t>)</w:t>
      </w:r>
    </w:p>
    <w:p w:rsidR="00384175" w:rsidRPr="00567449" w:rsidRDefault="00384175" w:rsidP="00A869CC">
      <w:pPr>
        <w:pStyle w:val="ListParagraph"/>
        <w:numPr>
          <w:ilvl w:val="0"/>
          <w:numId w:val="33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3C0512">
        <w:rPr>
          <w:rFonts w:asciiTheme="majorHAnsi" w:hAnsiTheme="majorHAnsi"/>
          <w:b/>
          <w:sz w:val="24"/>
        </w:rPr>
        <w:t>UnosZaduzenja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</w:rPr>
        <w:t>Zaduzenje</w:t>
      </w:r>
      <w:r w:rsidRPr="00FA2C91">
        <w:rPr>
          <w:rFonts w:asciiTheme="majorHAnsi" w:hAnsiTheme="majorHAnsi"/>
          <w:sz w:val="24"/>
        </w:rPr>
        <w:t>)</w:t>
      </w:r>
    </w:p>
    <w:p w:rsidR="00384175" w:rsidRPr="00567449" w:rsidRDefault="00384175" w:rsidP="00A869CC">
      <w:pPr>
        <w:pStyle w:val="ListParagraph"/>
        <w:numPr>
          <w:ilvl w:val="0"/>
          <w:numId w:val="33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3C0512">
        <w:rPr>
          <w:rFonts w:asciiTheme="majorHAnsi" w:hAnsiTheme="majorHAnsi"/>
          <w:b/>
          <w:sz w:val="24"/>
        </w:rPr>
        <w:t>IzmeniZaduzenje</w:t>
      </w:r>
      <w:r w:rsidRPr="00FA2C91">
        <w:rPr>
          <w:rFonts w:asciiTheme="majorHAnsi" w:hAnsiTheme="majorHAnsi"/>
          <w:sz w:val="24"/>
        </w:rPr>
        <w:t>(</w:t>
      </w:r>
      <w:r w:rsidRPr="00FA2C91">
        <w:rPr>
          <w:rFonts w:asciiTheme="majorHAnsi" w:hAnsiTheme="majorHAnsi"/>
          <w:i/>
          <w:sz w:val="24"/>
        </w:rPr>
        <w:t>Zaduzenje</w:t>
      </w:r>
      <w:r w:rsidRPr="00FA2C91">
        <w:rPr>
          <w:rFonts w:asciiTheme="majorHAnsi" w:hAnsiTheme="majorHAnsi"/>
          <w:sz w:val="24"/>
        </w:rPr>
        <w:t>)</w:t>
      </w:r>
    </w:p>
    <w:p w:rsidR="00384175" w:rsidRPr="00DE50E7" w:rsidRDefault="00384175" w:rsidP="003C0512">
      <w:pPr>
        <w:pStyle w:val="ListParagraph"/>
        <w:numPr>
          <w:ilvl w:val="0"/>
          <w:numId w:val="33"/>
        </w:numPr>
        <w:tabs>
          <w:tab w:val="left" w:pos="900"/>
        </w:tabs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3C0512">
        <w:rPr>
          <w:rFonts w:asciiTheme="majorHAnsi" w:hAnsiTheme="majorHAnsi"/>
          <w:b/>
          <w:sz w:val="24"/>
        </w:rPr>
        <w:t>VratiZaduzenja</w:t>
      </w:r>
      <w:r w:rsidRPr="00FA2C91">
        <w:rPr>
          <w:rFonts w:asciiTheme="majorHAnsi" w:hAnsiTheme="majorHAnsi"/>
          <w:sz w:val="24"/>
        </w:rPr>
        <w:t>(</w:t>
      </w:r>
      <w:r w:rsidR="003C0512">
        <w:rPr>
          <w:rFonts w:asciiTheme="majorHAnsi" w:hAnsiTheme="majorHAnsi"/>
          <w:i/>
          <w:sz w:val="24"/>
        </w:rPr>
        <w:t>Zaduzenje</w:t>
      </w:r>
      <w:r w:rsidR="003C0512">
        <w:rPr>
          <w:rFonts w:asciiTheme="majorHAnsi" w:hAnsiTheme="majorHAnsi"/>
          <w:sz w:val="24"/>
        </w:rPr>
        <w:t>)</w:t>
      </w:r>
    </w:p>
    <w:p w:rsidR="00DE50E7" w:rsidRPr="00DE50E7" w:rsidRDefault="00DE50E7" w:rsidP="00A869CC">
      <w:pPr>
        <w:pStyle w:val="ListParagraph"/>
        <w:numPr>
          <w:ilvl w:val="0"/>
          <w:numId w:val="33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i/>
          <w:sz w:val="24"/>
        </w:rPr>
        <w:t xml:space="preserve">signal </w:t>
      </w:r>
      <w:r w:rsidR="003C0512">
        <w:rPr>
          <w:rFonts w:asciiTheme="majorHAnsi" w:hAnsiTheme="majorHAnsi"/>
          <w:b/>
          <w:sz w:val="24"/>
        </w:rPr>
        <w:t>UbaciDnevnuBerbu</w:t>
      </w:r>
      <w:r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DnevnaBerba</w:t>
      </w:r>
      <w:r>
        <w:rPr>
          <w:rFonts w:asciiTheme="majorHAnsi" w:hAnsiTheme="majorHAnsi"/>
          <w:sz w:val="24"/>
        </w:rPr>
        <w:t>)</w:t>
      </w:r>
    </w:p>
    <w:p w:rsidR="00DE50E7" w:rsidRPr="003C0512" w:rsidRDefault="00DE50E7" w:rsidP="00DC195B">
      <w:pPr>
        <w:pStyle w:val="ListParagraph"/>
        <w:numPr>
          <w:ilvl w:val="0"/>
          <w:numId w:val="33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i/>
          <w:sz w:val="24"/>
        </w:rPr>
        <w:t xml:space="preserve">signal </w:t>
      </w:r>
      <w:r w:rsidR="003C0512">
        <w:rPr>
          <w:rFonts w:asciiTheme="majorHAnsi" w:hAnsiTheme="majorHAnsi"/>
          <w:b/>
          <w:sz w:val="24"/>
        </w:rPr>
        <w:t>VratiListuDnevnihBerbi</w:t>
      </w:r>
      <w:r>
        <w:rPr>
          <w:rFonts w:asciiTheme="majorHAnsi" w:hAnsiTheme="majorHAnsi"/>
          <w:sz w:val="24"/>
        </w:rPr>
        <w:t>(</w:t>
      </w:r>
      <w:r w:rsidR="00DC195B">
        <w:rPr>
          <w:rFonts w:asciiTheme="majorHAnsi" w:hAnsiTheme="majorHAnsi"/>
          <w:i/>
          <w:sz w:val="24"/>
        </w:rPr>
        <w:t>DnevnaBerba)</w:t>
      </w:r>
    </w:p>
    <w:p w:rsidR="003C0512" w:rsidRPr="00DC195B" w:rsidRDefault="003C0512" w:rsidP="00DC195B">
      <w:pPr>
        <w:pStyle w:val="ListParagraph"/>
        <w:numPr>
          <w:ilvl w:val="0"/>
          <w:numId w:val="33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i/>
          <w:sz w:val="24"/>
        </w:rPr>
        <w:t xml:space="preserve">signal </w:t>
      </w:r>
      <w:r>
        <w:rPr>
          <w:rFonts w:asciiTheme="majorHAnsi" w:hAnsiTheme="majorHAnsi"/>
          <w:b/>
          <w:sz w:val="24"/>
        </w:rPr>
        <w:t>SacuvajStavkeDnevneBerbe</w:t>
      </w:r>
      <w:r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List&lt;StavkaDnevneBerbe&gt;</w:t>
      </w:r>
      <w:r>
        <w:rPr>
          <w:rFonts w:asciiTheme="majorHAnsi" w:hAnsiTheme="majorHAnsi"/>
          <w:sz w:val="24"/>
        </w:rPr>
        <w:t>)</w:t>
      </w:r>
    </w:p>
    <w:p w:rsidR="00384175" w:rsidRPr="00FA2C91" w:rsidRDefault="00384175" w:rsidP="00A869CC">
      <w:pPr>
        <w:pStyle w:val="ListParagraph"/>
        <w:numPr>
          <w:ilvl w:val="0"/>
          <w:numId w:val="33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DE50E7">
        <w:rPr>
          <w:rFonts w:asciiTheme="majorHAnsi" w:hAnsiTheme="majorHAnsi"/>
          <w:b/>
          <w:sz w:val="24"/>
        </w:rPr>
        <w:t>NadjiAdministrativnogRadnika</w:t>
      </w:r>
      <w:r w:rsidRPr="00FA2C91">
        <w:rPr>
          <w:rFonts w:asciiTheme="majorHAnsi" w:hAnsiTheme="majorHAnsi"/>
          <w:sz w:val="24"/>
        </w:rPr>
        <w:t>(</w:t>
      </w:r>
      <w:r w:rsidR="00DE50E7">
        <w:rPr>
          <w:rFonts w:asciiTheme="majorHAnsi" w:hAnsiTheme="majorHAnsi"/>
          <w:i/>
          <w:sz w:val="24"/>
        </w:rPr>
        <w:t>AdministrativniRadnik</w:t>
      </w:r>
      <w:r w:rsidRPr="00FA2C91">
        <w:rPr>
          <w:rFonts w:asciiTheme="majorHAnsi" w:hAnsiTheme="majorHAnsi"/>
          <w:sz w:val="24"/>
        </w:rPr>
        <w:t>)</w:t>
      </w:r>
    </w:p>
    <w:p w:rsidR="00384175" w:rsidRDefault="00384175" w:rsidP="00384175">
      <w:pPr>
        <w:pStyle w:val="ListParagraph"/>
        <w:autoSpaceDE w:val="0"/>
        <w:autoSpaceDN w:val="0"/>
        <w:adjustRightInd w:val="0"/>
        <w:spacing w:after="120" w:line="240" w:lineRule="auto"/>
        <w:rPr>
          <w:rFonts w:asciiTheme="majorHAnsi" w:hAnsiTheme="majorHAnsi" w:cs="Arial"/>
          <w:sz w:val="24"/>
          <w:szCs w:val="24"/>
        </w:rPr>
      </w:pPr>
    </w:p>
    <w:p w:rsidR="00384175" w:rsidRPr="00390381" w:rsidRDefault="00384175" w:rsidP="00384175">
      <w:pPr>
        <w:jc w:val="center"/>
        <w:rPr>
          <w:sz w:val="24"/>
        </w:rPr>
      </w:pPr>
    </w:p>
    <w:p w:rsidR="00384175" w:rsidRDefault="00384175" w:rsidP="00384175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384175" w:rsidRPr="00390381" w:rsidRDefault="00384175" w:rsidP="00384175">
      <w:pPr>
        <w:pStyle w:val="Heading2"/>
        <w:numPr>
          <w:ilvl w:val="1"/>
          <w:numId w:val="1"/>
        </w:numPr>
        <w:spacing w:before="200"/>
        <w:jc w:val="center"/>
        <w:rPr>
          <w:color w:val="auto"/>
          <w:sz w:val="28"/>
        </w:rPr>
      </w:pPr>
      <w:bookmarkStart w:id="28" w:name="_Toc360292666"/>
      <w:bookmarkStart w:id="29" w:name="_Toc423936798"/>
      <w:r w:rsidRPr="00390381">
        <w:rPr>
          <w:color w:val="auto"/>
          <w:sz w:val="28"/>
        </w:rPr>
        <w:lastRenderedPageBreak/>
        <w:t>Ponašanje softverskog sistema – Definisanje ugovora o sistemskim operacijama</w:t>
      </w:r>
      <w:bookmarkEnd w:id="28"/>
      <w:bookmarkEnd w:id="29"/>
    </w:p>
    <w:p w:rsidR="00384175" w:rsidRDefault="00384175" w:rsidP="00384175">
      <w:pPr>
        <w:jc w:val="center"/>
        <w:rPr>
          <w:sz w:val="24"/>
        </w:rPr>
      </w:pPr>
    </w:p>
    <w:p w:rsidR="00913E5F" w:rsidRPr="00F76286" w:rsidRDefault="00913E5F" w:rsidP="00913E5F">
      <w:pPr>
        <w:pStyle w:val="Heading3"/>
      </w:pPr>
      <w:bookmarkStart w:id="30" w:name="_Toc423936799"/>
      <w:r w:rsidRPr="00F76286">
        <w:rPr>
          <w:sz w:val="28"/>
          <w:szCs w:val="28"/>
        </w:rPr>
        <w:t>Ugovor UG1</w:t>
      </w:r>
      <w:r w:rsidRPr="00F76286">
        <w:t xml:space="preserve">: </w:t>
      </w:r>
      <w:r>
        <w:t>UcitajListuMesta</w:t>
      </w:r>
      <w:bookmarkEnd w:id="30"/>
    </w:p>
    <w:p w:rsidR="00913E5F" w:rsidRDefault="00913E5F" w:rsidP="00913E5F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ListuMesta(</w:t>
      </w:r>
      <w:r>
        <w:rPr>
          <w:rFonts w:asciiTheme="majorHAnsi" w:hAnsiTheme="majorHAnsi"/>
          <w:i/>
          <w:sz w:val="24"/>
        </w:rPr>
        <w:t>List&lt;Mesto&gt;</w:t>
      </w:r>
      <w:r>
        <w:rPr>
          <w:rFonts w:asciiTheme="majorHAnsi" w:hAnsiTheme="majorHAnsi"/>
          <w:sz w:val="24"/>
        </w:rPr>
        <w:t xml:space="preserve">):signal; </w:t>
      </w:r>
    </w:p>
    <w:p w:rsidR="00913E5F" w:rsidRDefault="00913E5F" w:rsidP="00913E5F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, SK2</w:t>
      </w:r>
    </w:p>
    <w:p w:rsidR="00B933F0" w:rsidRDefault="00913E5F" w:rsidP="00913E5F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B933F0">
        <w:rPr>
          <w:rFonts w:asciiTheme="majorHAnsi" w:hAnsiTheme="majorHAnsi"/>
          <w:sz w:val="24"/>
        </w:rPr>
        <w:t>-</w:t>
      </w:r>
    </w:p>
    <w:p w:rsidR="00913E5F" w:rsidRDefault="00913E5F" w:rsidP="00913E5F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B933F0">
        <w:rPr>
          <w:rFonts w:asciiTheme="majorHAnsi" w:hAnsiTheme="majorHAnsi"/>
          <w:i/>
          <w:sz w:val="24"/>
        </w:rPr>
        <w:t>-</w:t>
      </w:r>
    </w:p>
    <w:p w:rsidR="00913E5F" w:rsidRDefault="00913E5F" w:rsidP="00913E5F">
      <w:pPr>
        <w:rPr>
          <w:sz w:val="24"/>
        </w:rPr>
      </w:pPr>
    </w:p>
    <w:p w:rsidR="00384175" w:rsidRPr="00F76286" w:rsidRDefault="00913E5F" w:rsidP="00F76286">
      <w:pPr>
        <w:pStyle w:val="Heading3"/>
      </w:pPr>
      <w:bookmarkStart w:id="31" w:name="_Toc423936800"/>
      <w:r>
        <w:rPr>
          <w:sz w:val="28"/>
          <w:szCs w:val="28"/>
        </w:rPr>
        <w:t>Ugovor UG2</w:t>
      </w:r>
      <w:r w:rsidR="00384175" w:rsidRPr="00F76286">
        <w:t xml:space="preserve">: </w:t>
      </w:r>
      <w:r w:rsidR="006E6F29" w:rsidRPr="00F76286">
        <w:t>KreirajNovogDobavljaca</w:t>
      </w:r>
      <w:bookmarkEnd w:id="31"/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6E6F29">
        <w:rPr>
          <w:rFonts w:asciiTheme="majorHAnsi" w:hAnsiTheme="majorHAnsi"/>
          <w:sz w:val="24"/>
        </w:rPr>
        <w:t>KreirajNovogDobavljaca</w:t>
      </w:r>
      <w:r>
        <w:rPr>
          <w:rFonts w:asciiTheme="majorHAnsi" w:hAnsiTheme="majorHAnsi"/>
          <w:sz w:val="24"/>
        </w:rPr>
        <w:t>(</w:t>
      </w:r>
      <w:r w:rsidR="006E6F29">
        <w:rPr>
          <w:rFonts w:asciiTheme="majorHAnsi" w:hAnsiTheme="majorHAnsi"/>
          <w:i/>
          <w:sz w:val="24"/>
        </w:rPr>
        <w:t>Dobavljac</w:t>
      </w:r>
      <w:r>
        <w:rPr>
          <w:rFonts w:asciiTheme="majorHAnsi" w:hAnsiTheme="majorHAnsi"/>
          <w:sz w:val="24"/>
        </w:rPr>
        <w:t xml:space="preserve">):signal; 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</w:t>
      </w:r>
    </w:p>
    <w:p w:rsidR="00384175" w:rsidRPr="009D13B0" w:rsidRDefault="006E6F29" w:rsidP="00384175">
      <w:pPr>
        <w:spacing w:after="120" w:line="240" w:lineRule="auto"/>
        <w:rPr>
          <w:rFonts w:asciiTheme="majorHAnsi" w:hAnsiTheme="majorHAnsi"/>
          <w:color w:val="FF0000"/>
          <w:sz w:val="24"/>
        </w:rPr>
      </w:pPr>
      <w:r>
        <w:rPr>
          <w:rFonts w:asciiTheme="majorHAnsi" w:hAnsiTheme="majorHAnsi"/>
          <w:sz w:val="24"/>
        </w:rPr>
        <w:t>Preduslovi: Vrednosna i strukturna ograničenja moraju biti za</w:t>
      </w:r>
      <w:r w:rsidR="006E1E71">
        <w:rPr>
          <w:rFonts w:asciiTheme="majorHAnsi" w:hAnsiTheme="majorHAnsi"/>
          <w:sz w:val="24"/>
        </w:rPr>
        <w:t>dovoljena nad objektom Dobavljac</w:t>
      </w:r>
      <w:r>
        <w:rPr>
          <w:rFonts w:asciiTheme="majorHAnsi" w:hAnsiTheme="majorHAnsi"/>
          <w:sz w:val="24"/>
        </w:rPr>
        <w:t xml:space="preserve"> i mora biti dostupna lista mesta.</w:t>
      </w:r>
      <w:r w:rsidR="003C0512">
        <w:rPr>
          <w:rFonts w:asciiTheme="majorHAnsi" w:hAnsiTheme="majorHAnsi"/>
          <w:sz w:val="24"/>
        </w:rPr>
        <w:t xml:space="preserve"> Dostupna je i lista dobavljača.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novi </w:t>
      </w:r>
      <w:r w:rsidR="00E74A4A">
        <w:rPr>
          <w:rFonts w:asciiTheme="majorHAnsi" w:hAnsiTheme="majorHAnsi"/>
          <w:i/>
          <w:sz w:val="24"/>
        </w:rPr>
        <w:t>dobavljač</w:t>
      </w:r>
      <w:r w:rsidRPr="0054334E">
        <w:rPr>
          <w:rFonts w:asciiTheme="majorHAnsi" w:hAnsiTheme="majorHAnsi"/>
          <w:i/>
          <w:sz w:val="24"/>
        </w:rPr>
        <w:t>.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</w:p>
    <w:p w:rsidR="00384175" w:rsidRPr="00F7638E" w:rsidRDefault="00384175" w:rsidP="00F76286">
      <w:pPr>
        <w:pStyle w:val="Heading3"/>
        <w:rPr>
          <w:sz w:val="28"/>
        </w:rPr>
      </w:pPr>
      <w:bookmarkStart w:id="32" w:name="_Toc423936801"/>
      <w:r w:rsidRPr="00F7638E">
        <w:rPr>
          <w:sz w:val="28"/>
        </w:rPr>
        <w:t>Ugovor UG</w:t>
      </w:r>
      <w:r w:rsidR="00B933F0">
        <w:rPr>
          <w:sz w:val="28"/>
        </w:rPr>
        <w:t>3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="009D1FA1" w:rsidRPr="009D1FA1">
        <w:t>VratiListuDobavljaca</w:t>
      </w:r>
      <w:bookmarkEnd w:id="32"/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9D1FA1" w:rsidRPr="009D1FA1">
        <w:rPr>
          <w:rFonts w:asciiTheme="majorHAnsi" w:hAnsiTheme="majorHAnsi"/>
          <w:sz w:val="24"/>
        </w:rPr>
        <w:t>VratiListuDobavljaca</w:t>
      </w:r>
      <w:r w:rsidR="009D1FA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sz w:val="24"/>
        </w:rPr>
        <w:t>(</w:t>
      </w:r>
      <w:r w:rsidR="00E74A4A">
        <w:rPr>
          <w:rFonts w:asciiTheme="majorHAnsi" w:hAnsiTheme="majorHAnsi"/>
          <w:i/>
          <w:sz w:val="24"/>
        </w:rPr>
        <w:t>Dobavljac</w:t>
      </w:r>
      <w:r>
        <w:rPr>
          <w:rFonts w:asciiTheme="majorHAnsi" w:hAnsiTheme="majorHAnsi"/>
          <w:sz w:val="24"/>
        </w:rPr>
        <w:t>):signal;</w:t>
      </w:r>
    </w:p>
    <w:p w:rsidR="00384175" w:rsidRDefault="009D1FA1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, SK3</w:t>
      </w:r>
    </w:p>
    <w:p w:rsidR="00E74A4A" w:rsidRDefault="00384175" w:rsidP="00E74A4A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9D1FA1">
        <w:rPr>
          <w:rFonts w:asciiTheme="majorHAnsi" w:hAnsiTheme="majorHAnsi"/>
          <w:sz w:val="24"/>
        </w:rPr>
        <w:t>-</w:t>
      </w:r>
    </w:p>
    <w:p w:rsidR="00384175" w:rsidRPr="009D13B0" w:rsidRDefault="00384175" w:rsidP="00E74A4A">
      <w:pPr>
        <w:spacing w:after="120" w:line="240" w:lineRule="auto"/>
        <w:rPr>
          <w:rFonts w:asciiTheme="majorHAnsi" w:hAnsiTheme="majorHAnsi"/>
          <w:color w:val="FF0000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9D1FA1">
        <w:rPr>
          <w:rFonts w:asciiTheme="majorHAnsi" w:hAnsiTheme="majorHAnsi"/>
          <w:sz w:val="24"/>
        </w:rPr>
        <w:t>-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</w:p>
    <w:p w:rsidR="00384175" w:rsidRPr="00F7638E" w:rsidRDefault="00384175" w:rsidP="00F76286">
      <w:pPr>
        <w:pStyle w:val="Heading3"/>
        <w:rPr>
          <w:sz w:val="28"/>
        </w:rPr>
      </w:pPr>
      <w:bookmarkStart w:id="33" w:name="_Toc423936802"/>
      <w:r w:rsidRPr="00F7638E">
        <w:rPr>
          <w:sz w:val="28"/>
        </w:rPr>
        <w:t>Ugovor UG</w:t>
      </w:r>
      <w:r w:rsidR="00B933F0">
        <w:rPr>
          <w:sz w:val="28"/>
        </w:rPr>
        <w:t>4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="009D1FA1" w:rsidRPr="009D1FA1">
        <w:t>IzmeniDobavljaca</w:t>
      </w:r>
      <w:bookmarkEnd w:id="33"/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9D1FA1" w:rsidRPr="009D1FA1">
        <w:rPr>
          <w:rFonts w:asciiTheme="majorHAnsi" w:hAnsiTheme="majorHAnsi"/>
          <w:sz w:val="24"/>
        </w:rPr>
        <w:t>IzmeniDobavljaca</w:t>
      </w:r>
      <w:r w:rsidR="009D1FA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sz w:val="24"/>
        </w:rPr>
        <w:t>(</w:t>
      </w:r>
      <w:r w:rsidR="00E74A4A">
        <w:rPr>
          <w:rFonts w:asciiTheme="majorHAnsi" w:hAnsiTheme="majorHAnsi"/>
          <w:i/>
          <w:sz w:val="24"/>
        </w:rPr>
        <w:t>Dobavljac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384175" w:rsidRDefault="009D1FA1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  <w:r w:rsidR="009D1FA1" w:rsidRPr="009D1FA1">
        <w:rPr>
          <w:rFonts w:asciiTheme="majorHAnsi" w:hAnsiTheme="majorHAnsi"/>
          <w:sz w:val="24"/>
        </w:rPr>
        <w:t xml:space="preserve"> </w:t>
      </w:r>
      <w:r w:rsidR="009D1FA1">
        <w:rPr>
          <w:rFonts w:asciiTheme="majorHAnsi" w:hAnsiTheme="majorHAnsi"/>
          <w:sz w:val="24"/>
        </w:rPr>
        <w:t>Vrednosna i strukturna ograničenja moraju biti zadovoljena nad objektom Dobavljac i dostupna je lista mesta. Dostupna je i lista dobavljača.</w:t>
      </w:r>
    </w:p>
    <w:p w:rsidR="00384175" w:rsidRPr="00F7638E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  <w:r w:rsidR="009D1FA1">
        <w:rPr>
          <w:rFonts w:asciiTheme="majorHAnsi" w:hAnsiTheme="majorHAnsi"/>
          <w:sz w:val="24"/>
        </w:rPr>
        <w:t>Podaci o dobavljaču su izmenjeni.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</w:p>
    <w:p w:rsidR="00384175" w:rsidRPr="00F7638E" w:rsidRDefault="00384175" w:rsidP="00F76286">
      <w:pPr>
        <w:pStyle w:val="Heading3"/>
        <w:rPr>
          <w:sz w:val="28"/>
        </w:rPr>
      </w:pPr>
      <w:bookmarkStart w:id="34" w:name="_Toc423936803"/>
      <w:r w:rsidRPr="00F7638E">
        <w:rPr>
          <w:sz w:val="28"/>
        </w:rPr>
        <w:t>Ugovor UG</w:t>
      </w:r>
      <w:r w:rsidR="00B933F0">
        <w:rPr>
          <w:sz w:val="28"/>
        </w:rPr>
        <w:t>5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="009D1FA1" w:rsidRPr="009D1FA1">
        <w:t>ObrisiDobavljaca</w:t>
      </w:r>
      <w:bookmarkEnd w:id="34"/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9D1FA1" w:rsidRPr="009D1FA1">
        <w:rPr>
          <w:rFonts w:asciiTheme="majorHAnsi" w:hAnsiTheme="majorHAnsi"/>
          <w:sz w:val="24"/>
        </w:rPr>
        <w:t>ObrisiDobavljaca</w:t>
      </w:r>
      <w:r w:rsidR="009D1FA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sz w:val="24"/>
        </w:rPr>
        <w:t>(</w:t>
      </w:r>
      <w:r w:rsidR="00E74A4A">
        <w:rPr>
          <w:rFonts w:asciiTheme="majorHAnsi" w:hAnsiTheme="majorHAnsi"/>
          <w:i/>
          <w:sz w:val="24"/>
        </w:rPr>
        <w:t>Dobavljac</w:t>
      </w:r>
      <w:r>
        <w:rPr>
          <w:rFonts w:asciiTheme="majorHAnsi" w:hAnsiTheme="majorHAnsi"/>
          <w:sz w:val="24"/>
        </w:rPr>
        <w:t>):signal;</w:t>
      </w:r>
    </w:p>
    <w:p w:rsidR="00384175" w:rsidRDefault="005B6C5F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lastRenderedPageBreak/>
        <w:t>Veza sa SK: SK3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  <w:r w:rsidR="009D1FA1">
        <w:rPr>
          <w:rFonts w:asciiTheme="majorHAnsi" w:hAnsiTheme="majorHAnsi"/>
          <w:sz w:val="24"/>
        </w:rPr>
        <w:t xml:space="preserve"> </w:t>
      </w:r>
      <w:r w:rsidR="009D1FA1" w:rsidRPr="006E1E71">
        <w:rPr>
          <w:rFonts w:asciiTheme="majorHAnsi" w:hAnsiTheme="majorHAnsi"/>
          <w:sz w:val="24"/>
        </w:rPr>
        <w:t>Strukturno ograničenje nad objektom Dobavljac mora biti zadovoljeno.</w:t>
      </w:r>
      <w:r w:rsidR="009D1FA1">
        <w:rPr>
          <w:rFonts w:asciiTheme="majorHAnsi" w:hAnsiTheme="majorHAnsi"/>
          <w:sz w:val="24"/>
        </w:rPr>
        <w:t xml:space="preserve"> Dostupna je lista dobavljača.</w:t>
      </w:r>
    </w:p>
    <w:p w:rsidR="00384175" w:rsidRPr="00F7638E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  <w:r w:rsidR="009D1FA1">
        <w:rPr>
          <w:rFonts w:asciiTheme="majorHAnsi" w:hAnsiTheme="majorHAnsi"/>
          <w:sz w:val="24"/>
        </w:rPr>
        <w:t xml:space="preserve"> </w:t>
      </w:r>
      <w:r w:rsidR="009D1FA1">
        <w:rPr>
          <w:rFonts w:asciiTheme="majorHAnsi" w:hAnsiTheme="majorHAnsi"/>
          <w:i/>
          <w:sz w:val="24"/>
        </w:rPr>
        <w:t>Dobavljač</w:t>
      </w:r>
      <w:r w:rsidR="009D1FA1" w:rsidRPr="0054334E">
        <w:rPr>
          <w:rFonts w:asciiTheme="majorHAnsi" w:hAnsiTheme="majorHAnsi"/>
          <w:i/>
          <w:sz w:val="24"/>
        </w:rPr>
        <w:t xml:space="preserve"> je obrisan.</w:t>
      </w:r>
    </w:p>
    <w:p w:rsidR="00384175" w:rsidRDefault="00384175" w:rsidP="00384175">
      <w:pPr>
        <w:spacing w:after="160" w:line="240" w:lineRule="auto"/>
        <w:rPr>
          <w:rFonts w:asciiTheme="majorHAnsi" w:hAnsiTheme="majorHAnsi"/>
          <w:sz w:val="24"/>
        </w:rPr>
      </w:pPr>
    </w:p>
    <w:p w:rsidR="004745C1" w:rsidRDefault="004745C1" w:rsidP="00384175">
      <w:pPr>
        <w:spacing w:after="120" w:line="240" w:lineRule="auto"/>
        <w:rPr>
          <w:rFonts w:asciiTheme="majorHAnsi" w:hAnsiTheme="majorHAnsi"/>
          <w:sz w:val="24"/>
        </w:rPr>
      </w:pPr>
    </w:p>
    <w:p w:rsidR="00384175" w:rsidRPr="00F7638E" w:rsidRDefault="00384175" w:rsidP="00F76286">
      <w:pPr>
        <w:pStyle w:val="Heading3"/>
        <w:rPr>
          <w:sz w:val="28"/>
        </w:rPr>
      </w:pPr>
      <w:bookmarkStart w:id="35" w:name="_Toc423936804"/>
      <w:r w:rsidRPr="00F7638E">
        <w:rPr>
          <w:sz w:val="28"/>
        </w:rPr>
        <w:t>Ugovor UG</w:t>
      </w:r>
      <w:r w:rsidR="009D1FA1">
        <w:rPr>
          <w:sz w:val="28"/>
        </w:rPr>
        <w:t>6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="009D1FA1" w:rsidRPr="009D1FA1">
        <w:t>UnosZaduzenja</w:t>
      </w:r>
      <w:bookmarkEnd w:id="35"/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0660D7">
        <w:rPr>
          <w:rFonts w:asciiTheme="majorHAnsi" w:hAnsiTheme="majorHAnsi"/>
          <w:sz w:val="24"/>
        </w:rPr>
        <w:t>KreirajNovoZaduzenje</w:t>
      </w:r>
      <w:r w:rsidRPr="0054334E">
        <w:rPr>
          <w:rFonts w:asciiTheme="majorHAnsi" w:hAnsiTheme="majorHAnsi"/>
          <w:sz w:val="24"/>
        </w:rPr>
        <w:t>(</w:t>
      </w:r>
      <w:r w:rsidR="000660D7">
        <w:rPr>
          <w:rFonts w:asciiTheme="majorHAnsi" w:hAnsiTheme="majorHAnsi"/>
          <w:i/>
          <w:sz w:val="24"/>
        </w:rPr>
        <w:t>Zaduzenje</w:t>
      </w:r>
      <w:r>
        <w:rPr>
          <w:rFonts w:asciiTheme="majorHAnsi" w:hAnsiTheme="majorHAnsi"/>
          <w:sz w:val="24"/>
        </w:rPr>
        <w:t>):signal;</w:t>
      </w:r>
    </w:p>
    <w:p w:rsidR="00384175" w:rsidRDefault="005B6C5F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4</w:t>
      </w:r>
    </w:p>
    <w:p w:rsidR="00384175" w:rsidRPr="005B6C5F" w:rsidRDefault="00384175" w:rsidP="00384175">
      <w:pPr>
        <w:spacing w:after="120" w:line="240" w:lineRule="auto"/>
        <w:rPr>
          <w:rFonts w:asciiTheme="majorHAnsi" w:hAnsiTheme="majorHAnsi"/>
          <w:sz w:val="24"/>
          <w:lang w:val="sr-Latn-RS"/>
        </w:rPr>
      </w:pPr>
      <w:r>
        <w:rPr>
          <w:rFonts w:asciiTheme="majorHAnsi" w:hAnsiTheme="majorHAnsi"/>
          <w:sz w:val="24"/>
        </w:rPr>
        <w:t>Preduslovi: -</w:t>
      </w:r>
      <w:r w:rsidR="006E1E71" w:rsidRPr="006E1E71">
        <w:rPr>
          <w:rFonts w:asciiTheme="majorHAnsi" w:hAnsiTheme="majorHAnsi"/>
          <w:sz w:val="24"/>
        </w:rPr>
        <w:t xml:space="preserve"> </w:t>
      </w:r>
      <w:r w:rsidR="006E1E71">
        <w:rPr>
          <w:rFonts w:asciiTheme="majorHAnsi" w:hAnsiTheme="majorHAnsi"/>
          <w:sz w:val="24"/>
        </w:rPr>
        <w:t>Vrednosna i strukturna ograničenja moraju biti zadovoljena nad objektom Zaduženje</w:t>
      </w:r>
      <w:r w:rsidR="005B6C5F">
        <w:rPr>
          <w:rFonts w:asciiTheme="majorHAnsi" w:hAnsiTheme="majorHAnsi"/>
          <w:sz w:val="24"/>
        </w:rPr>
        <w:t>. Mora biti selektovan dobavlja</w:t>
      </w:r>
      <w:r w:rsidR="005B6C5F">
        <w:rPr>
          <w:rFonts w:asciiTheme="majorHAnsi" w:hAnsiTheme="majorHAnsi"/>
          <w:sz w:val="24"/>
          <w:lang w:val="sr-Latn-RS"/>
        </w:rPr>
        <w:t>č.</w:t>
      </w:r>
    </w:p>
    <w:p w:rsidR="00384175" w:rsidRPr="006E1E71" w:rsidRDefault="00384175" w:rsidP="00384175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 -</w:t>
      </w:r>
      <w:r w:rsidR="006E1E71">
        <w:rPr>
          <w:rFonts w:asciiTheme="majorHAnsi" w:hAnsiTheme="majorHAnsi"/>
          <w:sz w:val="24"/>
        </w:rPr>
        <w:t xml:space="preserve"> </w:t>
      </w:r>
      <w:r w:rsidR="006E1E71">
        <w:rPr>
          <w:rFonts w:asciiTheme="majorHAnsi" w:hAnsiTheme="majorHAnsi"/>
          <w:i/>
          <w:sz w:val="24"/>
        </w:rPr>
        <w:t>Kreirano je novo zaduženje.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</w:p>
    <w:p w:rsidR="00384175" w:rsidRPr="00CD396E" w:rsidRDefault="00384175" w:rsidP="00F76286">
      <w:pPr>
        <w:pStyle w:val="Heading3"/>
        <w:rPr>
          <w:color w:val="FF0000"/>
          <w:sz w:val="28"/>
        </w:rPr>
      </w:pPr>
      <w:bookmarkStart w:id="36" w:name="_Toc423936805"/>
      <w:r w:rsidRPr="00F7638E">
        <w:rPr>
          <w:sz w:val="28"/>
        </w:rPr>
        <w:t>Ugovor UG</w:t>
      </w:r>
      <w:r w:rsidR="009D1FA1">
        <w:rPr>
          <w:sz w:val="28"/>
        </w:rPr>
        <w:t>7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="009D1FA1" w:rsidRPr="009D1FA1">
        <w:t>IzmeniZaduzenje</w:t>
      </w:r>
      <w:bookmarkEnd w:id="36"/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9D1FA1" w:rsidRPr="009D1FA1">
        <w:rPr>
          <w:rFonts w:asciiTheme="majorHAnsi" w:hAnsiTheme="majorHAnsi"/>
          <w:sz w:val="24"/>
        </w:rPr>
        <w:t>IzmeniZaduzenje</w:t>
      </w:r>
      <w:r w:rsidR="009D1FA1" w:rsidRPr="00CD396E">
        <w:rPr>
          <w:rFonts w:asciiTheme="majorHAnsi" w:hAnsiTheme="majorHAnsi"/>
          <w:sz w:val="24"/>
        </w:rPr>
        <w:t xml:space="preserve"> </w:t>
      </w:r>
      <w:r w:rsidRPr="00CD396E">
        <w:rPr>
          <w:rFonts w:asciiTheme="majorHAnsi" w:hAnsiTheme="majorHAnsi"/>
          <w:sz w:val="24"/>
        </w:rPr>
        <w:t>(</w:t>
      </w:r>
      <w:r w:rsidR="006E1E71">
        <w:rPr>
          <w:rFonts w:asciiTheme="majorHAnsi" w:hAnsiTheme="majorHAnsi"/>
          <w:i/>
          <w:sz w:val="24"/>
        </w:rPr>
        <w:t>Zaduzenje</w:t>
      </w:r>
      <w:r w:rsidRPr="00CD396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5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  <w:r w:rsidR="006E1E71" w:rsidRPr="006E1E71">
        <w:rPr>
          <w:rFonts w:asciiTheme="majorHAnsi" w:hAnsiTheme="majorHAnsi"/>
          <w:sz w:val="24"/>
        </w:rPr>
        <w:t xml:space="preserve"> </w:t>
      </w:r>
      <w:r w:rsidR="006E1E71">
        <w:rPr>
          <w:rFonts w:asciiTheme="majorHAnsi" w:hAnsiTheme="majorHAnsi"/>
          <w:sz w:val="24"/>
        </w:rPr>
        <w:t>Vrednosna i strukturna ograničenja moraju biti zadovoljena nad objektom Zaduzenje</w:t>
      </w:r>
      <w:r w:rsidR="009D1FA1">
        <w:rPr>
          <w:rFonts w:asciiTheme="majorHAnsi" w:hAnsiTheme="majorHAnsi"/>
          <w:sz w:val="24"/>
        </w:rPr>
        <w:t>. Dostupna je lista zaduzenja.</w:t>
      </w:r>
    </w:p>
    <w:p w:rsidR="00384175" w:rsidRPr="00F7638E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  <w:r w:rsidR="006E1E71" w:rsidRPr="006E1E71">
        <w:rPr>
          <w:rFonts w:asciiTheme="majorHAnsi" w:hAnsiTheme="majorHAnsi"/>
          <w:i/>
          <w:sz w:val="24"/>
        </w:rPr>
        <w:t xml:space="preserve"> </w:t>
      </w:r>
      <w:r w:rsidR="006E1E71" w:rsidRPr="0054334E">
        <w:rPr>
          <w:rFonts w:asciiTheme="majorHAnsi" w:hAnsiTheme="majorHAnsi"/>
          <w:i/>
          <w:sz w:val="24"/>
        </w:rPr>
        <w:t xml:space="preserve">Podaci o </w:t>
      </w:r>
      <w:r w:rsidR="006E1E71">
        <w:rPr>
          <w:rFonts w:asciiTheme="majorHAnsi" w:hAnsiTheme="majorHAnsi"/>
          <w:i/>
          <w:sz w:val="24"/>
        </w:rPr>
        <w:t>zaduzenju</w:t>
      </w:r>
      <w:r w:rsidR="006E1E71" w:rsidRPr="0054334E">
        <w:rPr>
          <w:rFonts w:asciiTheme="majorHAnsi" w:hAnsiTheme="majorHAnsi"/>
          <w:i/>
          <w:sz w:val="24"/>
        </w:rPr>
        <w:t xml:space="preserve"> su zapamćeni.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</w:p>
    <w:p w:rsidR="00384175" w:rsidRPr="00F7638E" w:rsidRDefault="00384175" w:rsidP="00F76286">
      <w:pPr>
        <w:pStyle w:val="Heading3"/>
        <w:rPr>
          <w:sz w:val="28"/>
        </w:rPr>
      </w:pPr>
      <w:bookmarkStart w:id="37" w:name="_Toc423936806"/>
      <w:r w:rsidRPr="00F7638E">
        <w:rPr>
          <w:sz w:val="28"/>
        </w:rPr>
        <w:t>Ugovor UG</w:t>
      </w:r>
      <w:r w:rsidR="009D1FA1">
        <w:rPr>
          <w:sz w:val="28"/>
        </w:rPr>
        <w:t>8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="009D1FA1" w:rsidRPr="009D1FA1">
        <w:t>VratiZaduzenja</w:t>
      </w:r>
      <w:bookmarkEnd w:id="37"/>
    </w:p>
    <w:p w:rsidR="006E1E71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9D1FA1" w:rsidRPr="009D1FA1">
        <w:rPr>
          <w:rFonts w:asciiTheme="majorHAnsi" w:hAnsiTheme="majorHAnsi"/>
          <w:sz w:val="24"/>
        </w:rPr>
        <w:t>VratiZaduzenja</w:t>
      </w:r>
      <w:r w:rsidR="009D1FA1" w:rsidRPr="009337E0">
        <w:rPr>
          <w:rFonts w:asciiTheme="majorHAnsi" w:hAnsiTheme="majorHAnsi"/>
          <w:sz w:val="24"/>
        </w:rPr>
        <w:t xml:space="preserve"> </w:t>
      </w:r>
      <w:r w:rsidR="006E1E71" w:rsidRPr="009337E0">
        <w:rPr>
          <w:rFonts w:asciiTheme="majorHAnsi" w:hAnsiTheme="majorHAnsi"/>
          <w:sz w:val="24"/>
        </w:rPr>
        <w:t>(</w:t>
      </w:r>
      <w:r w:rsidR="006E1E71" w:rsidRPr="0054334E">
        <w:rPr>
          <w:rFonts w:asciiTheme="majorHAnsi" w:hAnsiTheme="majorHAnsi"/>
          <w:i/>
          <w:sz w:val="24"/>
        </w:rPr>
        <w:t>Zaduzenje</w:t>
      </w:r>
      <w:r w:rsidR="006E1E71" w:rsidRPr="009337E0">
        <w:rPr>
          <w:rFonts w:asciiTheme="majorHAnsi" w:hAnsiTheme="majorHAnsi"/>
          <w:sz w:val="24"/>
        </w:rPr>
        <w:t>):signal;</w:t>
      </w:r>
    </w:p>
    <w:p w:rsidR="00384175" w:rsidRDefault="005B6C5F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5</w:t>
      </w:r>
    </w:p>
    <w:p w:rsidR="00384175" w:rsidRPr="006E1E71" w:rsidRDefault="00384175" w:rsidP="00384175">
      <w:pPr>
        <w:spacing w:after="120" w:line="240" w:lineRule="auto"/>
        <w:rPr>
          <w:rFonts w:asciiTheme="majorHAnsi" w:hAnsiTheme="majorHAnsi"/>
          <w:color w:val="000000" w:themeColor="text1"/>
          <w:sz w:val="24"/>
        </w:rPr>
      </w:pPr>
      <w:r>
        <w:rPr>
          <w:rFonts w:asciiTheme="majorHAnsi" w:hAnsiTheme="majorHAnsi"/>
          <w:sz w:val="24"/>
        </w:rPr>
        <w:t>Preduslovi:</w:t>
      </w:r>
      <w:r w:rsidR="006E1E71">
        <w:rPr>
          <w:rFonts w:asciiTheme="majorHAnsi" w:hAnsiTheme="majorHAnsi"/>
          <w:color w:val="000000" w:themeColor="text1"/>
          <w:sz w:val="24"/>
        </w:rPr>
        <w:t>-</w:t>
      </w:r>
    </w:p>
    <w:p w:rsidR="00384175" w:rsidRPr="00F7638E" w:rsidRDefault="006E1E71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-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</w:p>
    <w:p w:rsidR="00384175" w:rsidRPr="00F7638E" w:rsidRDefault="00384175" w:rsidP="00F76286">
      <w:pPr>
        <w:pStyle w:val="Heading3"/>
        <w:rPr>
          <w:sz w:val="28"/>
        </w:rPr>
      </w:pPr>
      <w:bookmarkStart w:id="38" w:name="_Toc423936807"/>
      <w:r w:rsidRPr="00F7638E">
        <w:rPr>
          <w:sz w:val="28"/>
        </w:rPr>
        <w:t>Ugovor UG</w:t>
      </w:r>
      <w:r w:rsidR="009D1FA1">
        <w:rPr>
          <w:sz w:val="28"/>
        </w:rPr>
        <w:t>9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="009D1FA1" w:rsidRPr="009D1FA1">
        <w:t>UbaciDnevnuBerbu</w:t>
      </w:r>
      <w:bookmarkEnd w:id="38"/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9D1FA1" w:rsidRPr="009D1FA1">
        <w:rPr>
          <w:rFonts w:asciiTheme="majorHAnsi" w:hAnsiTheme="majorHAnsi"/>
          <w:sz w:val="24"/>
        </w:rPr>
        <w:t>UbaciDnevnuBerbu</w:t>
      </w:r>
      <w:r w:rsidR="009D1FA1" w:rsidRPr="009337E0">
        <w:rPr>
          <w:rFonts w:asciiTheme="majorHAnsi" w:hAnsiTheme="majorHAnsi"/>
          <w:sz w:val="24"/>
        </w:rPr>
        <w:t xml:space="preserve"> </w:t>
      </w:r>
      <w:r w:rsidRPr="009337E0">
        <w:rPr>
          <w:rFonts w:asciiTheme="majorHAnsi" w:hAnsiTheme="majorHAnsi"/>
          <w:sz w:val="24"/>
        </w:rPr>
        <w:t>(</w:t>
      </w:r>
      <w:r w:rsidR="009D1FA1">
        <w:rPr>
          <w:rFonts w:asciiTheme="majorHAnsi" w:hAnsiTheme="majorHAnsi"/>
          <w:i/>
          <w:sz w:val="24"/>
        </w:rPr>
        <w:t>DnevnaBerb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</w:t>
      </w:r>
      <w:r w:rsidR="005B6C5F">
        <w:rPr>
          <w:rFonts w:asciiTheme="majorHAnsi" w:hAnsiTheme="majorHAnsi"/>
          <w:sz w:val="24"/>
        </w:rPr>
        <w:t>a SK: SK6</w:t>
      </w:r>
    </w:p>
    <w:p w:rsidR="00384175" w:rsidRPr="006E1E71" w:rsidRDefault="006E1E71" w:rsidP="00384175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9D1FA1">
        <w:rPr>
          <w:rFonts w:asciiTheme="majorHAnsi" w:hAnsiTheme="majorHAnsi"/>
          <w:sz w:val="24"/>
        </w:rPr>
        <w:t>Vrednosna i strukturna ograničenja moraju biti zadovoljena nad objektom DnevnaBerba</w:t>
      </w:r>
      <w:r w:rsidR="005E0551">
        <w:rPr>
          <w:rFonts w:asciiTheme="majorHAnsi" w:hAnsiTheme="majorHAnsi"/>
          <w:sz w:val="24"/>
        </w:rPr>
        <w:t>. Mora biti selektovan dobavljač.</w:t>
      </w:r>
    </w:p>
    <w:p w:rsidR="00384175" w:rsidRPr="00F7638E" w:rsidRDefault="006E1E71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 </w:t>
      </w:r>
      <w:r w:rsidR="009523C1">
        <w:rPr>
          <w:rFonts w:asciiTheme="majorHAnsi" w:hAnsiTheme="majorHAnsi"/>
          <w:i/>
          <w:sz w:val="24"/>
        </w:rPr>
        <w:t>Uba</w:t>
      </w:r>
      <w:r w:rsidR="009523C1">
        <w:rPr>
          <w:rFonts w:asciiTheme="majorHAnsi" w:hAnsiTheme="majorHAnsi"/>
          <w:i/>
          <w:sz w:val="24"/>
          <w:lang w:val="sr-Latn-RS"/>
        </w:rPr>
        <w:t>čena je dnevna berba.</w:t>
      </w:r>
      <w:r>
        <w:rPr>
          <w:rFonts w:asciiTheme="majorHAnsi" w:hAnsiTheme="majorHAnsi"/>
          <w:sz w:val="24"/>
        </w:rPr>
        <w:t xml:space="preserve"> 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</w:p>
    <w:p w:rsidR="00384175" w:rsidRPr="00F7638E" w:rsidRDefault="00384175" w:rsidP="00F76286">
      <w:pPr>
        <w:pStyle w:val="Heading3"/>
        <w:rPr>
          <w:sz w:val="28"/>
        </w:rPr>
      </w:pPr>
      <w:bookmarkStart w:id="39" w:name="_Toc423936808"/>
      <w:r w:rsidRPr="00F7638E">
        <w:rPr>
          <w:sz w:val="28"/>
        </w:rPr>
        <w:lastRenderedPageBreak/>
        <w:t>Ugovor UG1</w:t>
      </w:r>
      <w:r w:rsidR="009D1FA1">
        <w:rPr>
          <w:sz w:val="28"/>
        </w:rPr>
        <w:t>0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="009523C1" w:rsidRPr="009523C1">
        <w:t>VratiListuDnevnihBerbi</w:t>
      </w:r>
      <w:bookmarkEnd w:id="39"/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9523C1">
        <w:rPr>
          <w:rFonts w:asciiTheme="majorHAnsi" w:hAnsiTheme="majorHAnsi"/>
          <w:b/>
          <w:sz w:val="24"/>
        </w:rPr>
        <w:t>VratiListuDnevnihBerbi</w:t>
      </w:r>
      <w:r w:rsidR="009523C1" w:rsidRPr="009337E0">
        <w:rPr>
          <w:rFonts w:asciiTheme="majorHAnsi" w:hAnsiTheme="majorHAnsi"/>
          <w:sz w:val="24"/>
        </w:rPr>
        <w:t xml:space="preserve"> </w:t>
      </w:r>
      <w:r w:rsidRPr="009337E0">
        <w:rPr>
          <w:rFonts w:asciiTheme="majorHAnsi" w:hAnsiTheme="majorHAnsi"/>
          <w:sz w:val="24"/>
        </w:rPr>
        <w:t>(</w:t>
      </w:r>
      <w:r w:rsidR="00C55243">
        <w:rPr>
          <w:rFonts w:asciiTheme="majorHAnsi" w:hAnsiTheme="majorHAnsi"/>
          <w:i/>
          <w:sz w:val="24"/>
        </w:rPr>
        <w:t>DnevnaBerba</w:t>
      </w:r>
      <w:r w:rsidRPr="009337E0">
        <w:rPr>
          <w:rFonts w:asciiTheme="majorHAnsi" w:hAnsiTheme="majorHAnsi"/>
          <w:sz w:val="24"/>
        </w:rPr>
        <w:t>):signal;</w:t>
      </w:r>
    </w:p>
    <w:p w:rsidR="00384175" w:rsidRDefault="005B6C5F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384175" w:rsidRDefault="00C55243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5B6C5F">
        <w:rPr>
          <w:rFonts w:asciiTheme="majorHAnsi" w:hAnsiTheme="majorHAnsi"/>
          <w:sz w:val="24"/>
        </w:rPr>
        <w:t>-</w:t>
      </w:r>
    </w:p>
    <w:p w:rsidR="00384175" w:rsidRPr="00C55243" w:rsidRDefault="00C55243" w:rsidP="00384175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B6C5F">
        <w:rPr>
          <w:rFonts w:asciiTheme="majorHAnsi" w:hAnsiTheme="majorHAnsi"/>
          <w:sz w:val="24"/>
        </w:rPr>
        <w:t>-</w:t>
      </w:r>
    </w:p>
    <w:p w:rsidR="00C55243" w:rsidRDefault="00C55243" w:rsidP="00F76286">
      <w:pPr>
        <w:ind w:firstLine="720"/>
        <w:rPr>
          <w:rFonts w:asciiTheme="majorHAnsi" w:hAnsiTheme="majorHAnsi"/>
          <w:b/>
          <w:sz w:val="28"/>
        </w:rPr>
      </w:pPr>
    </w:p>
    <w:p w:rsidR="00384175" w:rsidRPr="00F7638E" w:rsidRDefault="00384175" w:rsidP="00F76286">
      <w:pPr>
        <w:pStyle w:val="Heading3"/>
        <w:rPr>
          <w:sz w:val="28"/>
        </w:rPr>
      </w:pPr>
      <w:bookmarkStart w:id="40" w:name="_Toc423936809"/>
      <w:r w:rsidRPr="00F7638E">
        <w:rPr>
          <w:sz w:val="28"/>
        </w:rPr>
        <w:t>Ugovor UG1</w:t>
      </w:r>
      <w:r w:rsidR="009D1FA1">
        <w:rPr>
          <w:sz w:val="28"/>
        </w:rPr>
        <w:t>1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="005B6C5F" w:rsidRPr="005B6C5F">
        <w:t>SacuvajStavkeDnevneBerbe</w:t>
      </w:r>
      <w:bookmarkEnd w:id="40"/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5B6C5F" w:rsidRPr="005B6C5F">
        <w:rPr>
          <w:rFonts w:asciiTheme="majorHAnsi" w:hAnsiTheme="majorHAnsi"/>
          <w:sz w:val="24"/>
        </w:rPr>
        <w:t>SacuvajStavkeDnevneBerbe</w:t>
      </w:r>
      <w:r w:rsidR="005B6C5F" w:rsidRPr="00B907E9">
        <w:rPr>
          <w:rFonts w:asciiTheme="majorHAnsi" w:hAnsiTheme="majorHAnsi"/>
          <w:sz w:val="24"/>
        </w:rPr>
        <w:t xml:space="preserve"> </w:t>
      </w:r>
      <w:r w:rsidRPr="00B907E9">
        <w:rPr>
          <w:rFonts w:asciiTheme="majorHAnsi" w:hAnsiTheme="majorHAnsi"/>
          <w:sz w:val="24"/>
        </w:rPr>
        <w:t>(</w:t>
      </w:r>
      <w:r w:rsidR="005B6C5F">
        <w:rPr>
          <w:rFonts w:asciiTheme="majorHAnsi" w:hAnsiTheme="majorHAnsi"/>
          <w:i/>
          <w:sz w:val="24"/>
        </w:rPr>
        <w:t>List&lt;StavkaDnevneBerbe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384175" w:rsidRDefault="005B6C5F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384175" w:rsidRDefault="00C55243" w:rsidP="00384175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Pr="00C55243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sz w:val="24"/>
        </w:rPr>
        <w:t xml:space="preserve">Vrednosna i strukturna ograničenja moraju biti zadovoljena nad objektom </w:t>
      </w:r>
      <w:r w:rsidR="005B6C5F">
        <w:rPr>
          <w:rFonts w:asciiTheme="majorHAnsi" w:hAnsiTheme="majorHAnsi"/>
          <w:sz w:val="24"/>
        </w:rPr>
        <w:t>StavkaDnevneBerbe. Mora biti kreirana dnevna berba.</w:t>
      </w:r>
    </w:p>
    <w:p w:rsidR="00384175" w:rsidRPr="00C55243" w:rsidRDefault="00384175" w:rsidP="00384175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</w:t>
      </w:r>
      <w:r w:rsidR="00C55243">
        <w:rPr>
          <w:rFonts w:asciiTheme="majorHAnsi" w:hAnsiTheme="majorHAnsi"/>
          <w:sz w:val="24"/>
        </w:rPr>
        <w:t xml:space="preserve">slovi:  </w:t>
      </w:r>
      <w:r w:rsidR="005B6C5F">
        <w:rPr>
          <w:rFonts w:asciiTheme="majorHAnsi" w:hAnsiTheme="majorHAnsi"/>
          <w:i/>
          <w:sz w:val="24"/>
        </w:rPr>
        <w:t>Stavke dnevne berbe</w:t>
      </w:r>
      <w:r w:rsidR="00C55243">
        <w:rPr>
          <w:rFonts w:asciiTheme="majorHAnsi" w:hAnsiTheme="majorHAnsi"/>
          <w:i/>
          <w:sz w:val="24"/>
        </w:rPr>
        <w:t xml:space="preserve"> su</w:t>
      </w:r>
      <w:r w:rsidR="005B6C5F">
        <w:rPr>
          <w:rFonts w:asciiTheme="majorHAnsi" w:hAnsiTheme="majorHAnsi"/>
          <w:i/>
          <w:sz w:val="24"/>
        </w:rPr>
        <w:t xml:space="preserve"> zapamćene.</w:t>
      </w:r>
    </w:p>
    <w:p w:rsidR="00384175" w:rsidRDefault="00384175" w:rsidP="00384175">
      <w:pPr>
        <w:spacing w:after="120" w:line="240" w:lineRule="auto"/>
        <w:rPr>
          <w:rFonts w:asciiTheme="majorHAnsi" w:hAnsiTheme="majorHAnsi"/>
          <w:sz w:val="24"/>
        </w:rPr>
      </w:pPr>
    </w:p>
    <w:p w:rsidR="00D93E05" w:rsidRDefault="00D93E05" w:rsidP="00384175">
      <w:pPr>
        <w:spacing w:after="120" w:line="240" w:lineRule="auto"/>
        <w:rPr>
          <w:rFonts w:asciiTheme="majorHAnsi" w:hAnsiTheme="majorHAnsi"/>
          <w:sz w:val="24"/>
        </w:rPr>
      </w:pPr>
    </w:p>
    <w:p w:rsidR="00D93E05" w:rsidRDefault="00B1777E" w:rsidP="00384175">
      <w:pPr>
        <w:spacing w:after="120" w:line="240" w:lineRule="auto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8"/>
          <w:szCs w:val="28"/>
        </w:rPr>
        <w:t>Ugovor UG12</w:t>
      </w:r>
      <w:r w:rsidR="00D93E05">
        <w:rPr>
          <w:rFonts w:asciiTheme="majorHAnsi" w:hAnsiTheme="majorHAnsi"/>
          <w:b/>
          <w:sz w:val="28"/>
          <w:szCs w:val="28"/>
        </w:rPr>
        <w:t xml:space="preserve">: </w:t>
      </w:r>
      <w:r w:rsidR="00D93E05">
        <w:rPr>
          <w:rFonts w:asciiTheme="majorHAnsi" w:hAnsiTheme="majorHAnsi"/>
          <w:b/>
          <w:sz w:val="24"/>
          <w:szCs w:val="24"/>
        </w:rPr>
        <w:t>NadjiAdministrativnogRadnika</w:t>
      </w:r>
    </w:p>
    <w:p w:rsidR="00D93E05" w:rsidRDefault="00D93E05" w:rsidP="00384175">
      <w:pPr>
        <w:spacing w:after="120" w:line="240" w:lineRule="auto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Operacija: NadjiAdministrativnogRadnika(</w:t>
      </w:r>
      <w:r w:rsidRPr="00D93E05">
        <w:rPr>
          <w:rFonts w:asciiTheme="majorHAnsi" w:hAnsiTheme="majorHAnsi"/>
          <w:i/>
          <w:sz w:val="24"/>
          <w:szCs w:val="24"/>
        </w:rPr>
        <w:t>AdministrativniRadnik</w:t>
      </w:r>
      <w:r>
        <w:rPr>
          <w:rFonts w:asciiTheme="majorHAnsi" w:hAnsiTheme="majorHAnsi"/>
          <w:sz w:val="24"/>
          <w:szCs w:val="24"/>
        </w:rPr>
        <w:t>):signal;</w:t>
      </w:r>
    </w:p>
    <w:p w:rsidR="00D93E05" w:rsidRDefault="005B6C5F" w:rsidP="00384175">
      <w:pPr>
        <w:spacing w:after="120" w:line="240" w:lineRule="auto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Veza sa SK: SK8</w:t>
      </w:r>
    </w:p>
    <w:p w:rsidR="00D93E05" w:rsidRDefault="00D93E05" w:rsidP="00384175">
      <w:pPr>
        <w:spacing w:after="120" w:line="240" w:lineRule="auto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Preduslovi: -</w:t>
      </w:r>
    </w:p>
    <w:p w:rsidR="00384175" w:rsidRPr="004745C1" w:rsidRDefault="00D93E05" w:rsidP="004745C1">
      <w:pPr>
        <w:spacing w:after="120" w:line="240" w:lineRule="auto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Postuslovi: -</w:t>
      </w:r>
    </w:p>
    <w:p w:rsidR="00384175" w:rsidRPr="00B933F0" w:rsidRDefault="00384175" w:rsidP="00384175">
      <w:pPr>
        <w:pStyle w:val="Heading2"/>
        <w:numPr>
          <w:ilvl w:val="1"/>
          <w:numId w:val="1"/>
        </w:numPr>
        <w:spacing w:before="200"/>
        <w:jc w:val="center"/>
        <w:rPr>
          <w:color w:val="auto"/>
          <w:sz w:val="28"/>
        </w:rPr>
      </w:pPr>
      <w:bookmarkStart w:id="41" w:name="_Toc360292667"/>
      <w:bookmarkStart w:id="42" w:name="_Toc423936810"/>
      <w:r w:rsidRPr="00390381">
        <w:rPr>
          <w:color w:val="auto"/>
          <w:sz w:val="28"/>
        </w:rPr>
        <w:lastRenderedPageBreak/>
        <w:t>Struktura softverskog sistema – Konceptualni (domenski) model</w:t>
      </w:r>
      <w:bookmarkEnd w:id="41"/>
      <w:bookmarkEnd w:id="42"/>
    </w:p>
    <w:p w:rsidR="00384175" w:rsidRPr="00390381" w:rsidRDefault="003B132E" w:rsidP="00384175">
      <w:pPr>
        <w:ind w:left="-360"/>
        <w:rPr>
          <w:sz w:val="24"/>
        </w:rPr>
      </w:pPr>
      <w:r>
        <w:object w:dxaOrig="14617" w:dyaOrig="18181">
          <v:shape id="_x0000_i1041" type="#_x0000_t75" style="width:468pt;height:582pt" o:ole="">
            <v:imagedata r:id="rId40" o:title=""/>
          </v:shape>
          <o:OLEObject Type="Embed" ProgID="Visio.Drawing.15" ShapeID="_x0000_i1041" DrawAspect="Content" ObjectID="_1497683183" r:id="rId41"/>
        </w:object>
      </w:r>
    </w:p>
    <w:p w:rsidR="00384175" w:rsidRPr="00390381" w:rsidRDefault="00384175" w:rsidP="003B132E">
      <w:pPr>
        <w:rPr>
          <w:sz w:val="28"/>
        </w:rPr>
      </w:pPr>
      <w:r>
        <w:rPr>
          <w:sz w:val="28"/>
        </w:rPr>
        <w:br w:type="page"/>
      </w:r>
      <w:bookmarkStart w:id="43" w:name="_Toc360292668"/>
      <w:r w:rsidRPr="00390381">
        <w:rPr>
          <w:sz w:val="28"/>
        </w:rPr>
        <w:lastRenderedPageBreak/>
        <w:t>Struktura softverskog sistema – Relacioni model</w:t>
      </w:r>
      <w:bookmarkEnd w:id="43"/>
    </w:p>
    <w:p w:rsidR="00384175" w:rsidRPr="00560832" w:rsidRDefault="00384175" w:rsidP="00384175">
      <w:pPr>
        <w:jc w:val="center"/>
      </w:pPr>
    </w:p>
    <w:p w:rsidR="00384175" w:rsidRDefault="00E64653" w:rsidP="00384175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AdministrativniRadnik(</w:t>
      </w:r>
      <w:r>
        <w:rPr>
          <w:rFonts w:asciiTheme="majorHAnsi" w:hAnsiTheme="majorHAnsi"/>
          <w:sz w:val="24"/>
          <w:u w:val="single"/>
        </w:rPr>
        <w:t>AdministrativniRadnikID</w:t>
      </w:r>
      <w:r>
        <w:rPr>
          <w:rFonts w:asciiTheme="majorHAnsi" w:hAnsiTheme="majorHAnsi"/>
          <w:sz w:val="24"/>
        </w:rPr>
        <w:t>, Ime, Prezime, KorisnickoIme, KorisnickaSifra)</w:t>
      </w:r>
    </w:p>
    <w:p w:rsidR="00E64653" w:rsidRDefault="00E64653" w:rsidP="00384175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Dobavljac(</w:t>
      </w:r>
      <w:r>
        <w:rPr>
          <w:rFonts w:asciiTheme="majorHAnsi" w:hAnsiTheme="majorHAnsi"/>
          <w:sz w:val="24"/>
          <w:u w:val="single"/>
        </w:rPr>
        <w:t>JMBG</w:t>
      </w:r>
      <w:r>
        <w:rPr>
          <w:rFonts w:asciiTheme="majorHAnsi" w:hAnsiTheme="majorHAnsi"/>
          <w:sz w:val="24"/>
        </w:rPr>
        <w:t xml:space="preserve">, BrojGazdinstva, BrojLicneKarte, Ime, Prezime, TekuciRacun, Ulica, Broj, </w:t>
      </w:r>
      <w:r>
        <w:rPr>
          <w:rFonts w:asciiTheme="majorHAnsi" w:hAnsiTheme="majorHAnsi"/>
          <w:i/>
          <w:sz w:val="24"/>
        </w:rPr>
        <w:t>Mesto</w:t>
      </w:r>
      <w:r>
        <w:rPr>
          <w:rFonts w:asciiTheme="majorHAnsi" w:hAnsiTheme="majorHAnsi"/>
          <w:sz w:val="24"/>
        </w:rPr>
        <w:t>)</w:t>
      </w:r>
    </w:p>
    <w:p w:rsidR="00E64653" w:rsidRDefault="00E64653" w:rsidP="00384175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Mesto(</w:t>
      </w:r>
      <w:r>
        <w:rPr>
          <w:rFonts w:asciiTheme="majorHAnsi" w:hAnsiTheme="majorHAnsi"/>
          <w:sz w:val="24"/>
          <w:u w:val="single"/>
        </w:rPr>
        <w:t>PTT</w:t>
      </w:r>
      <w:r>
        <w:rPr>
          <w:rFonts w:asciiTheme="majorHAnsi" w:hAnsiTheme="majorHAnsi"/>
          <w:sz w:val="24"/>
        </w:rPr>
        <w:t>, Naziv)</w:t>
      </w:r>
    </w:p>
    <w:p w:rsidR="00E64653" w:rsidRDefault="00E64653" w:rsidP="00384175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DnevnaBerba(</w:t>
      </w:r>
      <w:r>
        <w:rPr>
          <w:rFonts w:asciiTheme="majorHAnsi" w:hAnsiTheme="majorHAnsi"/>
          <w:sz w:val="24"/>
          <w:u w:val="single"/>
        </w:rPr>
        <w:t>JMBG, DnevnaBerbaID</w:t>
      </w:r>
      <w:r w:rsidR="003B132E">
        <w:rPr>
          <w:rFonts w:asciiTheme="majorHAnsi" w:hAnsiTheme="majorHAnsi"/>
          <w:sz w:val="24"/>
        </w:rPr>
        <w:t>, Datum</w:t>
      </w:r>
      <w:r>
        <w:rPr>
          <w:rFonts w:asciiTheme="majorHAnsi" w:hAnsiTheme="majorHAnsi"/>
          <w:sz w:val="24"/>
        </w:rPr>
        <w:t>)</w:t>
      </w:r>
    </w:p>
    <w:p w:rsidR="003B132E" w:rsidRPr="003B132E" w:rsidRDefault="003B132E" w:rsidP="00384175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StavkaDnevneBerbe(</w:t>
      </w:r>
      <w:r>
        <w:rPr>
          <w:rFonts w:asciiTheme="majorHAnsi" w:hAnsiTheme="majorHAnsi"/>
          <w:sz w:val="24"/>
          <w:u w:val="single"/>
        </w:rPr>
        <w:t>JMBG, DnevnaBerbaID, StavkaID</w:t>
      </w:r>
      <w:r>
        <w:rPr>
          <w:rFonts w:asciiTheme="majorHAnsi" w:hAnsiTheme="majorHAnsi"/>
          <w:sz w:val="24"/>
        </w:rPr>
        <w:t>, Tacne, PrvaKlasa, DrugaKlasa, TrecaKlasa, CenaTacne, CenaPrvaKlasa, CenaDrugaKlasa, CenaTrecaKlasa)wq</w:t>
      </w:r>
    </w:p>
    <w:p w:rsidR="00E64653" w:rsidRPr="00844D8B" w:rsidRDefault="00E64653" w:rsidP="00384175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Zaduzenje(</w:t>
      </w:r>
      <w:r w:rsidR="00844D8B">
        <w:rPr>
          <w:rFonts w:asciiTheme="majorHAnsi" w:hAnsiTheme="majorHAnsi"/>
          <w:sz w:val="24"/>
          <w:u w:val="single"/>
        </w:rPr>
        <w:t>JMBG, ZaduzenjeID</w:t>
      </w:r>
      <w:r w:rsidR="00844D8B">
        <w:rPr>
          <w:rFonts w:asciiTheme="majorHAnsi" w:hAnsiTheme="majorHAnsi"/>
          <w:sz w:val="24"/>
        </w:rPr>
        <w:t xml:space="preserve">, DatumZaduzenja, DatumRazduzenja, Kompost, Prevoz, BrojVreca, </w:t>
      </w:r>
      <w:r w:rsidR="00844D8B">
        <w:rPr>
          <w:rFonts w:asciiTheme="majorHAnsi" w:hAnsiTheme="majorHAnsi"/>
          <w:i/>
          <w:sz w:val="24"/>
        </w:rPr>
        <w:t>Zaduzio</w:t>
      </w:r>
      <w:r w:rsidR="00844D8B">
        <w:rPr>
          <w:rFonts w:asciiTheme="majorHAnsi" w:hAnsiTheme="majorHAnsi"/>
          <w:sz w:val="24"/>
        </w:rPr>
        <w:t xml:space="preserve">, </w:t>
      </w:r>
      <w:r w:rsidR="00844D8B">
        <w:rPr>
          <w:rFonts w:asciiTheme="majorHAnsi" w:hAnsiTheme="majorHAnsi"/>
          <w:i/>
          <w:sz w:val="24"/>
        </w:rPr>
        <w:t>Razduzio</w:t>
      </w:r>
      <w:r w:rsidR="00844D8B">
        <w:rPr>
          <w:rFonts w:asciiTheme="majorHAnsi" w:hAnsiTheme="majorHAnsi"/>
          <w:sz w:val="24"/>
        </w:rPr>
        <w:t>)</w:t>
      </w:r>
    </w:p>
    <w:p w:rsidR="00E64653" w:rsidRPr="00E64653" w:rsidRDefault="00E64653" w:rsidP="00384175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800"/>
        <w:gridCol w:w="1170"/>
        <w:gridCol w:w="1350"/>
        <w:gridCol w:w="1260"/>
        <w:gridCol w:w="1260"/>
        <w:gridCol w:w="1638"/>
      </w:tblGrid>
      <w:tr w:rsidR="00384175" w:rsidRPr="00867E30" w:rsidTr="00384175">
        <w:tc>
          <w:tcPr>
            <w:tcW w:w="2898" w:type="dxa"/>
            <w:gridSpan w:val="2"/>
            <w:vAlign w:val="center"/>
          </w:tcPr>
          <w:p w:rsidR="00384175" w:rsidRPr="00867E30" w:rsidRDefault="00384175" w:rsidP="008B2EED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8B2EED">
              <w:rPr>
                <w:rFonts w:asciiTheme="majorHAnsi" w:hAnsiTheme="majorHAnsi"/>
                <w:b/>
                <w:sz w:val="24"/>
              </w:rPr>
              <w:t>AdministrativniRadnik</w:t>
            </w:r>
          </w:p>
        </w:tc>
        <w:tc>
          <w:tcPr>
            <w:tcW w:w="2520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84175" w:rsidTr="00384175">
        <w:tc>
          <w:tcPr>
            <w:tcW w:w="1098" w:type="dxa"/>
            <w:vMerge w:val="restart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80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 Zaduzenje</w:t>
            </w: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Zaduzenje </w:t>
            </w:r>
          </w:p>
        </w:tc>
      </w:tr>
      <w:tr w:rsidR="00384175" w:rsidTr="00384175">
        <w:trPr>
          <w:trHeight w:val="836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AdministrativniRadnikID</w:t>
            </w:r>
          </w:p>
        </w:tc>
        <w:tc>
          <w:tcPr>
            <w:tcW w:w="117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384175">
        <w:trPr>
          <w:trHeight w:val="431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me</w:t>
            </w:r>
          </w:p>
        </w:tc>
        <w:tc>
          <w:tcPr>
            <w:tcW w:w="117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384175">
        <w:trPr>
          <w:trHeight w:val="431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ezime</w:t>
            </w:r>
          </w:p>
        </w:tc>
        <w:tc>
          <w:tcPr>
            <w:tcW w:w="117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384175">
        <w:trPr>
          <w:trHeight w:val="431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orisnickoIme</w:t>
            </w:r>
          </w:p>
        </w:tc>
        <w:tc>
          <w:tcPr>
            <w:tcW w:w="117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384175"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orisnickaSifra</w:t>
            </w:r>
          </w:p>
        </w:tc>
        <w:tc>
          <w:tcPr>
            <w:tcW w:w="117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384175" w:rsidRDefault="00384175" w:rsidP="00384175">
      <w:pPr>
        <w:rPr>
          <w:rFonts w:asciiTheme="majorHAnsi" w:hAnsiTheme="majorHAnsi"/>
          <w:sz w:val="10"/>
        </w:rPr>
      </w:pPr>
    </w:p>
    <w:p w:rsidR="00384175" w:rsidRPr="00BD5557" w:rsidRDefault="00384175" w:rsidP="00384175">
      <w:pPr>
        <w:rPr>
          <w:rFonts w:asciiTheme="majorHAnsi" w:hAnsiTheme="majorHAnsi"/>
          <w:sz w:val="10"/>
        </w:rPr>
      </w:pPr>
      <w:r>
        <w:rPr>
          <w:rFonts w:asciiTheme="majorHAnsi" w:hAnsiTheme="majorHAnsi"/>
          <w:sz w:val="10"/>
        </w:rPr>
        <w:br w:type="page"/>
      </w:r>
    </w:p>
    <w:tbl>
      <w:tblPr>
        <w:tblStyle w:val="TableGrid"/>
        <w:tblW w:w="9648" w:type="dxa"/>
        <w:tblLayout w:type="fixed"/>
        <w:tblLook w:val="04A0" w:firstRow="1" w:lastRow="0" w:firstColumn="1" w:lastColumn="0" w:noHBand="0" w:noVBand="1"/>
      </w:tblPr>
      <w:tblGrid>
        <w:gridCol w:w="1098"/>
        <w:gridCol w:w="1980"/>
        <w:gridCol w:w="1170"/>
        <w:gridCol w:w="1260"/>
        <w:gridCol w:w="1260"/>
        <w:gridCol w:w="1260"/>
        <w:gridCol w:w="1620"/>
      </w:tblGrid>
      <w:tr w:rsidR="00384175" w:rsidRPr="00867E30" w:rsidTr="00384175">
        <w:tc>
          <w:tcPr>
            <w:tcW w:w="3078" w:type="dxa"/>
            <w:gridSpan w:val="2"/>
            <w:vAlign w:val="center"/>
          </w:tcPr>
          <w:p w:rsidR="00384175" w:rsidRPr="00867E30" w:rsidRDefault="00384175" w:rsidP="008B2EED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8B2EED">
              <w:rPr>
                <w:rFonts w:asciiTheme="majorHAnsi" w:hAnsiTheme="majorHAnsi"/>
                <w:b/>
                <w:sz w:val="24"/>
              </w:rPr>
              <w:t>Dobavljac</w:t>
            </w:r>
          </w:p>
        </w:tc>
        <w:tc>
          <w:tcPr>
            <w:tcW w:w="2430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84175" w:rsidTr="00384175">
        <w:tc>
          <w:tcPr>
            <w:tcW w:w="1098" w:type="dxa"/>
            <w:vMerge w:val="restart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  <w:p w:rsidR="00384175" w:rsidRPr="00867E30" w:rsidRDefault="00384175" w:rsidP="00384175">
            <w:pPr>
              <w:spacing w:after="120"/>
              <w:rPr>
                <w:rFonts w:asciiTheme="majorHAnsi" w:hAnsiTheme="majorHAnsi"/>
                <w:b/>
                <w:sz w:val="24"/>
              </w:rPr>
            </w:pPr>
          </w:p>
        </w:tc>
        <w:tc>
          <w:tcPr>
            <w:tcW w:w="198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Mesto</w:t>
            </w: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ASCADES</w:t>
            </w:r>
          </w:p>
          <w:p w:rsidR="00384175" w:rsidRDefault="008B2EED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nevnaBerba</w:t>
            </w:r>
            <w:r w:rsidR="00384175">
              <w:rPr>
                <w:rFonts w:asciiTheme="majorHAnsi" w:hAnsiTheme="majorHAnsi"/>
                <w:sz w:val="24"/>
              </w:rPr>
              <w:t>, Zaduzenje</w:t>
            </w: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STRICTED Mesto</w:t>
            </w: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094317">
              <w:rPr>
                <w:rFonts w:asciiTheme="majorHAnsi" w:hAnsiTheme="majorHAnsi"/>
                <w:sz w:val="24"/>
              </w:rPr>
              <w:t>CASCADES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</w:p>
          <w:p w:rsidR="00384175" w:rsidRDefault="008B2EED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nevnaBerba</w:t>
            </w:r>
            <w:r w:rsidR="00384175">
              <w:rPr>
                <w:rFonts w:asciiTheme="majorHAnsi" w:hAnsiTheme="majorHAnsi"/>
                <w:sz w:val="24"/>
              </w:rPr>
              <w:t>, Zaduzenje</w:t>
            </w:r>
          </w:p>
        </w:tc>
      </w:tr>
      <w:tr w:rsidR="00384175" w:rsidTr="008B2EED">
        <w:trPr>
          <w:trHeight w:val="773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JMBG</w:t>
            </w:r>
          </w:p>
        </w:tc>
        <w:tc>
          <w:tcPr>
            <w:tcW w:w="117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8B2EED">
        <w:trPr>
          <w:trHeight w:val="710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Gazdinstva</w:t>
            </w:r>
          </w:p>
        </w:tc>
        <w:tc>
          <w:tcPr>
            <w:tcW w:w="117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8B2EED">
        <w:trPr>
          <w:trHeight w:val="710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LicneKarte</w:t>
            </w:r>
          </w:p>
        </w:tc>
        <w:tc>
          <w:tcPr>
            <w:tcW w:w="117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8B2EED">
        <w:trPr>
          <w:trHeight w:val="620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me</w:t>
            </w:r>
          </w:p>
        </w:tc>
        <w:tc>
          <w:tcPr>
            <w:tcW w:w="117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8B2EED">
        <w:trPr>
          <w:trHeight w:val="611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ezime</w:t>
            </w:r>
          </w:p>
        </w:tc>
        <w:tc>
          <w:tcPr>
            <w:tcW w:w="117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8B2EED">
        <w:trPr>
          <w:trHeight w:val="620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kuciRacun</w:t>
            </w:r>
          </w:p>
        </w:tc>
        <w:tc>
          <w:tcPr>
            <w:tcW w:w="117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8B2EED">
        <w:trPr>
          <w:trHeight w:val="629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lica</w:t>
            </w:r>
          </w:p>
        </w:tc>
        <w:tc>
          <w:tcPr>
            <w:tcW w:w="117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8B2EED">
        <w:trPr>
          <w:trHeight w:val="620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</w:t>
            </w:r>
          </w:p>
        </w:tc>
        <w:tc>
          <w:tcPr>
            <w:tcW w:w="117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384175" w:rsidRDefault="008B2EED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8B2EED">
        <w:trPr>
          <w:trHeight w:val="611"/>
        </w:trPr>
        <w:tc>
          <w:tcPr>
            <w:tcW w:w="109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MestoID</w:t>
            </w:r>
          </w:p>
        </w:tc>
        <w:tc>
          <w:tcPr>
            <w:tcW w:w="117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384175" w:rsidRDefault="00384175" w:rsidP="00384175">
      <w:pPr>
        <w:rPr>
          <w:sz w:val="10"/>
        </w:rPr>
      </w:pPr>
    </w:p>
    <w:p w:rsidR="003F207B" w:rsidRDefault="003F207B" w:rsidP="00384175">
      <w:pPr>
        <w:rPr>
          <w:sz w:val="10"/>
        </w:rPr>
      </w:pPr>
    </w:p>
    <w:p w:rsidR="003F207B" w:rsidRDefault="003F207B" w:rsidP="00384175">
      <w:pPr>
        <w:rPr>
          <w:sz w:val="10"/>
        </w:rPr>
      </w:pPr>
    </w:p>
    <w:p w:rsidR="003F207B" w:rsidRDefault="003F207B" w:rsidP="00384175">
      <w:pPr>
        <w:rPr>
          <w:sz w:val="10"/>
        </w:rPr>
      </w:pPr>
    </w:p>
    <w:p w:rsidR="003F207B" w:rsidRDefault="003F207B" w:rsidP="00384175">
      <w:pPr>
        <w:rPr>
          <w:sz w:val="10"/>
        </w:rPr>
      </w:pPr>
    </w:p>
    <w:p w:rsidR="003F207B" w:rsidRDefault="003F207B" w:rsidP="00384175">
      <w:pPr>
        <w:rPr>
          <w:sz w:val="10"/>
        </w:rPr>
      </w:pPr>
    </w:p>
    <w:p w:rsidR="003F207B" w:rsidRDefault="003F207B" w:rsidP="00384175">
      <w:pPr>
        <w:rPr>
          <w:sz w:val="10"/>
        </w:rPr>
      </w:pPr>
    </w:p>
    <w:p w:rsidR="003F207B" w:rsidRDefault="003F207B" w:rsidP="00384175">
      <w:pPr>
        <w:rPr>
          <w:sz w:val="10"/>
        </w:rPr>
      </w:pPr>
    </w:p>
    <w:p w:rsidR="003F207B" w:rsidRDefault="003F207B" w:rsidP="00384175">
      <w:pPr>
        <w:rPr>
          <w:sz w:val="10"/>
        </w:rPr>
      </w:pPr>
    </w:p>
    <w:p w:rsidR="003F207B" w:rsidRDefault="003F207B" w:rsidP="00384175">
      <w:pPr>
        <w:rPr>
          <w:sz w:val="10"/>
        </w:rPr>
      </w:pPr>
    </w:p>
    <w:p w:rsidR="003F207B" w:rsidRPr="00BD5557" w:rsidRDefault="003F207B" w:rsidP="00384175">
      <w:pPr>
        <w:rPr>
          <w:sz w:val="10"/>
        </w:rPr>
      </w:pP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88"/>
        <w:gridCol w:w="1170"/>
        <w:gridCol w:w="1260"/>
        <w:gridCol w:w="1800"/>
        <w:gridCol w:w="1260"/>
        <w:gridCol w:w="1260"/>
        <w:gridCol w:w="1638"/>
      </w:tblGrid>
      <w:tr w:rsidR="00384175" w:rsidRPr="00867E30" w:rsidTr="003F207B">
        <w:tc>
          <w:tcPr>
            <w:tcW w:w="2358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>Tabela Mesto</w:t>
            </w:r>
          </w:p>
        </w:tc>
        <w:tc>
          <w:tcPr>
            <w:tcW w:w="3060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84175" w:rsidTr="003F207B">
        <w:tc>
          <w:tcPr>
            <w:tcW w:w="1188" w:type="dxa"/>
            <w:vMerge w:val="restart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17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84175" w:rsidRDefault="004745C1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CASCADES </w:t>
            </w:r>
            <w:r w:rsidR="003F207B">
              <w:rPr>
                <w:rFonts w:asciiTheme="majorHAnsi" w:hAnsiTheme="majorHAnsi"/>
                <w:sz w:val="24"/>
              </w:rPr>
              <w:t>Dobavljac</w:t>
            </w:r>
          </w:p>
          <w:p w:rsidR="004745C1" w:rsidRDefault="004745C1" w:rsidP="003F207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</w:p>
          <w:p w:rsidR="00384175" w:rsidRDefault="00384175" w:rsidP="003F207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3F207B">
              <w:rPr>
                <w:rFonts w:asciiTheme="majorHAnsi" w:hAnsiTheme="majorHAnsi"/>
                <w:sz w:val="24"/>
              </w:rPr>
              <w:t>Dobavljac</w:t>
            </w:r>
          </w:p>
        </w:tc>
      </w:tr>
      <w:tr w:rsidR="00384175" w:rsidTr="004745C1">
        <w:trPr>
          <w:trHeight w:val="1133"/>
        </w:trPr>
        <w:tc>
          <w:tcPr>
            <w:tcW w:w="118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384175" w:rsidRDefault="003F207B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TT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80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3F207B">
        <w:trPr>
          <w:trHeight w:val="629"/>
        </w:trPr>
        <w:tc>
          <w:tcPr>
            <w:tcW w:w="118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384175" w:rsidRDefault="003F207B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</w:t>
            </w:r>
          </w:p>
        </w:tc>
        <w:tc>
          <w:tcPr>
            <w:tcW w:w="1260" w:type="dxa"/>
            <w:vAlign w:val="bottom"/>
          </w:tcPr>
          <w:p w:rsidR="00384175" w:rsidRDefault="003F207B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384175" w:rsidRDefault="003F207B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384175" w:rsidRDefault="00384175" w:rsidP="00384175"/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88"/>
        <w:gridCol w:w="1777"/>
        <w:gridCol w:w="1170"/>
        <w:gridCol w:w="1283"/>
        <w:gridCol w:w="1260"/>
        <w:gridCol w:w="1260"/>
        <w:gridCol w:w="1638"/>
      </w:tblGrid>
      <w:tr w:rsidR="003B132E" w:rsidRPr="00867E30" w:rsidTr="003B132E">
        <w:tc>
          <w:tcPr>
            <w:tcW w:w="2965" w:type="dxa"/>
            <w:gridSpan w:val="2"/>
            <w:vAlign w:val="center"/>
          </w:tcPr>
          <w:p w:rsidR="003B132E" w:rsidRPr="00867E30" w:rsidRDefault="003B132E" w:rsidP="003B132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DnevnaBerba</w:t>
            </w:r>
          </w:p>
        </w:tc>
        <w:tc>
          <w:tcPr>
            <w:tcW w:w="2453" w:type="dxa"/>
            <w:gridSpan w:val="2"/>
            <w:vAlign w:val="center"/>
          </w:tcPr>
          <w:p w:rsidR="003B132E" w:rsidRPr="00867E30" w:rsidRDefault="003B132E" w:rsidP="007B4CE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B132E" w:rsidRPr="00867E30" w:rsidRDefault="003B132E" w:rsidP="007B4CE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B132E" w:rsidRPr="00867E30" w:rsidRDefault="003B132E" w:rsidP="007B4CE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B132E" w:rsidTr="003B132E">
        <w:tc>
          <w:tcPr>
            <w:tcW w:w="1188" w:type="dxa"/>
            <w:vMerge w:val="restart"/>
          </w:tcPr>
          <w:p w:rsidR="003B132E" w:rsidRPr="00867E30" w:rsidRDefault="003B132E" w:rsidP="007B4CE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B132E" w:rsidRPr="00867E30" w:rsidRDefault="003B132E" w:rsidP="007B4CE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77" w:type="dxa"/>
            <w:vAlign w:val="center"/>
          </w:tcPr>
          <w:p w:rsidR="003B132E" w:rsidRPr="00867E30" w:rsidRDefault="003B132E" w:rsidP="007B4CE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B132E" w:rsidRPr="00867E30" w:rsidRDefault="003B132E" w:rsidP="007B4CE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83" w:type="dxa"/>
            <w:vAlign w:val="center"/>
          </w:tcPr>
          <w:p w:rsidR="003B132E" w:rsidRPr="00867E30" w:rsidRDefault="003B132E" w:rsidP="007B4CE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B132E" w:rsidRPr="00867E30" w:rsidRDefault="003B132E" w:rsidP="007B4CE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B132E" w:rsidRPr="00867E30" w:rsidRDefault="003B132E" w:rsidP="007B4CE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B132E" w:rsidRDefault="003B132E" w:rsidP="007B4CE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</w:t>
            </w:r>
            <w:r w:rsidR="007B4CE1">
              <w:rPr>
                <w:rFonts w:asciiTheme="majorHAnsi" w:hAnsiTheme="majorHAnsi"/>
                <w:sz w:val="24"/>
              </w:rPr>
              <w:t xml:space="preserve"> Dobavljac</w:t>
            </w:r>
          </w:p>
          <w:p w:rsidR="003B132E" w:rsidRDefault="003B132E" w:rsidP="007B4CE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CASCADES </w:t>
            </w:r>
            <w:r w:rsidR="007B4CE1">
              <w:rPr>
                <w:rFonts w:asciiTheme="majorHAnsi" w:hAnsiTheme="majorHAnsi"/>
                <w:sz w:val="24"/>
              </w:rPr>
              <w:t>StavkaDnevneBerbe RESTRICTED Dobavljac</w:t>
            </w:r>
          </w:p>
          <w:p w:rsidR="003B132E" w:rsidRDefault="003B132E" w:rsidP="007B4CE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  <w:r w:rsidR="007B4CE1">
              <w:rPr>
                <w:rFonts w:asciiTheme="majorHAnsi" w:hAnsiTheme="majorHAnsi"/>
                <w:sz w:val="24"/>
              </w:rPr>
              <w:t xml:space="preserve"> CASCADES StavkaDnevneBerbe</w:t>
            </w:r>
          </w:p>
        </w:tc>
      </w:tr>
      <w:tr w:rsidR="003B132E" w:rsidTr="003B132E">
        <w:trPr>
          <w:trHeight w:val="1133"/>
        </w:trPr>
        <w:tc>
          <w:tcPr>
            <w:tcW w:w="1188" w:type="dxa"/>
            <w:vMerge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bavljacID</w:t>
            </w:r>
          </w:p>
        </w:tc>
        <w:tc>
          <w:tcPr>
            <w:tcW w:w="1170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83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B132E" w:rsidTr="003B132E">
        <w:trPr>
          <w:trHeight w:val="1133"/>
        </w:trPr>
        <w:tc>
          <w:tcPr>
            <w:tcW w:w="1188" w:type="dxa"/>
            <w:vMerge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nevnaBerbaID</w:t>
            </w:r>
          </w:p>
        </w:tc>
        <w:tc>
          <w:tcPr>
            <w:tcW w:w="1170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83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B132E" w:rsidTr="003B132E">
        <w:trPr>
          <w:trHeight w:val="629"/>
        </w:trPr>
        <w:tc>
          <w:tcPr>
            <w:tcW w:w="1188" w:type="dxa"/>
            <w:vMerge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1170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283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B132E" w:rsidRDefault="003B132E" w:rsidP="007B4CE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3B132E" w:rsidRDefault="003B132E" w:rsidP="003B132E"/>
    <w:p w:rsidR="003B132E" w:rsidRDefault="003B132E" w:rsidP="00384175"/>
    <w:p w:rsidR="00B933F0" w:rsidRDefault="00B933F0" w:rsidP="00384175"/>
    <w:p w:rsidR="00384175" w:rsidRDefault="00384175" w:rsidP="00384175"/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1098"/>
        <w:gridCol w:w="1777"/>
        <w:gridCol w:w="990"/>
        <w:gridCol w:w="1710"/>
        <w:gridCol w:w="1350"/>
        <w:gridCol w:w="1170"/>
        <w:gridCol w:w="1800"/>
      </w:tblGrid>
      <w:tr w:rsidR="00384175" w:rsidTr="003F207B">
        <w:tc>
          <w:tcPr>
            <w:tcW w:w="2875" w:type="dxa"/>
            <w:gridSpan w:val="2"/>
            <w:vAlign w:val="center"/>
          </w:tcPr>
          <w:p w:rsidR="00384175" w:rsidRPr="00867E30" w:rsidRDefault="00384175" w:rsidP="002C6E2F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7B4CE1">
              <w:rPr>
                <w:rFonts w:asciiTheme="majorHAnsi" w:hAnsiTheme="majorHAnsi"/>
                <w:b/>
                <w:sz w:val="24"/>
              </w:rPr>
              <w:t>Stavka</w:t>
            </w:r>
            <w:r w:rsidR="002C6E2F">
              <w:rPr>
                <w:rFonts w:asciiTheme="majorHAnsi" w:hAnsiTheme="majorHAnsi"/>
                <w:b/>
                <w:sz w:val="24"/>
              </w:rPr>
              <w:t>DnevnaBerba</w:t>
            </w:r>
          </w:p>
        </w:tc>
        <w:tc>
          <w:tcPr>
            <w:tcW w:w="2700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80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2C6E2F" w:rsidTr="003F207B">
        <w:tc>
          <w:tcPr>
            <w:tcW w:w="1098" w:type="dxa"/>
            <w:vMerge w:val="restart"/>
          </w:tcPr>
          <w:p w:rsidR="002C6E2F" w:rsidRPr="00867E30" w:rsidRDefault="002C6E2F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2C6E2F" w:rsidRPr="00867E30" w:rsidRDefault="002C6E2F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77" w:type="dxa"/>
            <w:vAlign w:val="center"/>
          </w:tcPr>
          <w:p w:rsidR="002C6E2F" w:rsidRPr="00867E30" w:rsidRDefault="002C6E2F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990" w:type="dxa"/>
            <w:vAlign w:val="center"/>
          </w:tcPr>
          <w:p w:rsidR="002C6E2F" w:rsidRPr="00867E30" w:rsidRDefault="002C6E2F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710" w:type="dxa"/>
            <w:vAlign w:val="center"/>
          </w:tcPr>
          <w:p w:rsidR="002C6E2F" w:rsidRPr="00867E30" w:rsidRDefault="002C6E2F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350" w:type="dxa"/>
            <w:vAlign w:val="center"/>
          </w:tcPr>
          <w:p w:rsidR="002C6E2F" w:rsidRPr="00867E30" w:rsidRDefault="002C6E2F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170" w:type="dxa"/>
            <w:vAlign w:val="center"/>
          </w:tcPr>
          <w:p w:rsidR="002C6E2F" w:rsidRPr="00867E30" w:rsidRDefault="002C6E2F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800" w:type="dxa"/>
            <w:vMerge w:val="restart"/>
          </w:tcPr>
          <w:p w:rsidR="002C6E2F" w:rsidRDefault="002C6E2F" w:rsidP="00384175">
            <w:pPr>
              <w:rPr>
                <w:rFonts w:asciiTheme="majorHAnsi" w:hAnsiTheme="majorHAnsi"/>
                <w:sz w:val="24"/>
              </w:rPr>
            </w:pPr>
          </w:p>
          <w:p w:rsidR="002C6E2F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RESTRICTED </w:t>
            </w:r>
            <w:r w:rsidR="007B4CE1">
              <w:rPr>
                <w:rFonts w:asciiTheme="majorHAnsi" w:hAnsiTheme="majorHAnsi"/>
                <w:sz w:val="24"/>
              </w:rPr>
              <w:t>DnevnaBerba</w:t>
            </w:r>
          </w:p>
          <w:p w:rsidR="002C6E2F" w:rsidRDefault="002C6E2F" w:rsidP="00384175">
            <w:pPr>
              <w:rPr>
                <w:rFonts w:asciiTheme="majorHAnsi" w:hAnsiTheme="majorHAnsi"/>
                <w:sz w:val="24"/>
              </w:rPr>
            </w:pPr>
          </w:p>
          <w:p w:rsidR="002C6E2F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RESTRICTED </w:t>
            </w:r>
            <w:r w:rsidR="007B4CE1">
              <w:rPr>
                <w:rFonts w:asciiTheme="majorHAnsi" w:hAnsiTheme="majorHAnsi"/>
                <w:sz w:val="24"/>
              </w:rPr>
              <w:t>DnevnaBerba</w:t>
            </w:r>
          </w:p>
          <w:p w:rsidR="007B4CE1" w:rsidRDefault="007B4CE1" w:rsidP="00384175">
            <w:pPr>
              <w:rPr>
                <w:rFonts w:asciiTheme="majorHAnsi" w:hAnsiTheme="majorHAnsi"/>
                <w:sz w:val="24"/>
              </w:rPr>
            </w:pPr>
          </w:p>
          <w:p w:rsidR="002C6E2F" w:rsidRDefault="002C6E2F" w:rsidP="00384175">
            <w:pPr>
              <w:rPr>
                <w:rFonts w:asciiTheme="majorHAnsi" w:hAnsiTheme="majorHAnsi"/>
                <w:sz w:val="24"/>
              </w:rPr>
            </w:pPr>
          </w:p>
          <w:p w:rsidR="002C6E2F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2C6E2F" w:rsidTr="003F207B">
        <w:trPr>
          <w:trHeight w:val="557"/>
        </w:trPr>
        <w:tc>
          <w:tcPr>
            <w:tcW w:w="1098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bavljacID</w:t>
            </w:r>
          </w:p>
        </w:tc>
        <w:tc>
          <w:tcPr>
            <w:tcW w:w="99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71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5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C6E2F" w:rsidTr="003F207B">
        <w:trPr>
          <w:trHeight w:val="611"/>
        </w:trPr>
        <w:tc>
          <w:tcPr>
            <w:tcW w:w="1098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nevnaBerbaID</w:t>
            </w:r>
          </w:p>
        </w:tc>
        <w:tc>
          <w:tcPr>
            <w:tcW w:w="99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71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35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C6E2F" w:rsidTr="003F207B">
        <w:trPr>
          <w:trHeight w:val="557"/>
        </w:trPr>
        <w:tc>
          <w:tcPr>
            <w:tcW w:w="1098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2C6E2F" w:rsidRDefault="003B132E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avkaID</w:t>
            </w:r>
          </w:p>
        </w:tc>
        <w:tc>
          <w:tcPr>
            <w:tcW w:w="990" w:type="dxa"/>
            <w:vAlign w:val="bottom"/>
          </w:tcPr>
          <w:p w:rsidR="002C6E2F" w:rsidRDefault="003B132E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71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  <w:r w:rsidR="003B132E">
              <w:rPr>
                <w:rFonts w:asciiTheme="majorHAnsi" w:hAnsiTheme="majorHAnsi"/>
                <w:sz w:val="24"/>
              </w:rPr>
              <w:t xml:space="preserve"> and &gt;0</w:t>
            </w:r>
          </w:p>
        </w:tc>
        <w:tc>
          <w:tcPr>
            <w:tcW w:w="1350" w:type="dxa"/>
            <w:vAlign w:val="bottom"/>
          </w:tcPr>
          <w:p w:rsidR="002C6E2F" w:rsidRDefault="002C6E2F" w:rsidP="00384175">
            <w:pPr>
              <w:jc w:val="center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C6E2F" w:rsidTr="003F207B">
        <w:tc>
          <w:tcPr>
            <w:tcW w:w="1098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cne</w:t>
            </w:r>
          </w:p>
        </w:tc>
        <w:tc>
          <w:tcPr>
            <w:tcW w:w="99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71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50" w:type="dxa"/>
            <w:vAlign w:val="bottom"/>
          </w:tcPr>
          <w:p w:rsidR="002C6E2F" w:rsidRDefault="002C6E2F" w:rsidP="003F207B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C6E2F" w:rsidTr="003F207B">
        <w:tc>
          <w:tcPr>
            <w:tcW w:w="1098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vaKlasa</w:t>
            </w:r>
          </w:p>
        </w:tc>
        <w:tc>
          <w:tcPr>
            <w:tcW w:w="99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71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50" w:type="dxa"/>
            <w:vAlign w:val="bottom"/>
          </w:tcPr>
          <w:p w:rsidR="002C6E2F" w:rsidRDefault="002C6E2F" w:rsidP="003F207B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C6E2F" w:rsidTr="003F207B">
        <w:tc>
          <w:tcPr>
            <w:tcW w:w="1098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rugaKlasa</w:t>
            </w:r>
          </w:p>
        </w:tc>
        <w:tc>
          <w:tcPr>
            <w:tcW w:w="99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71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50" w:type="dxa"/>
            <w:vAlign w:val="bottom"/>
          </w:tcPr>
          <w:p w:rsidR="002C6E2F" w:rsidRDefault="002C6E2F" w:rsidP="003F207B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C6E2F" w:rsidTr="003F207B">
        <w:tc>
          <w:tcPr>
            <w:tcW w:w="1098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ecaKlasa</w:t>
            </w:r>
          </w:p>
        </w:tc>
        <w:tc>
          <w:tcPr>
            <w:tcW w:w="99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71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50" w:type="dxa"/>
            <w:vAlign w:val="bottom"/>
          </w:tcPr>
          <w:p w:rsidR="002C6E2F" w:rsidRDefault="002C6E2F" w:rsidP="003F207B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C6E2F" w:rsidTr="003F207B">
        <w:tc>
          <w:tcPr>
            <w:tcW w:w="1098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Tacne</w:t>
            </w:r>
          </w:p>
        </w:tc>
        <w:tc>
          <w:tcPr>
            <w:tcW w:w="99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71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50" w:type="dxa"/>
            <w:vAlign w:val="bottom"/>
          </w:tcPr>
          <w:p w:rsidR="002C6E2F" w:rsidRDefault="002C6E2F" w:rsidP="003F207B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C6E2F" w:rsidTr="003F207B">
        <w:tc>
          <w:tcPr>
            <w:tcW w:w="1098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PrvaKlasa</w:t>
            </w:r>
          </w:p>
        </w:tc>
        <w:tc>
          <w:tcPr>
            <w:tcW w:w="99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71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50" w:type="dxa"/>
            <w:vAlign w:val="bottom"/>
          </w:tcPr>
          <w:p w:rsidR="002C6E2F" w:rsidRDefault="002C6E2F" w:rsidP="003F207B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C6E2F" w:rsidTr="003F207B">
        <w:tc>
          <w:tcPr>
            <w:tcW w:w="1098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DrugaKlasa</w:t>
            </w:r>
          </w:p>
        </w:tc>
        <w:tc>
          <w:tcPr>
            <w:tcW w:w="99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71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50" w:type="dxa"/>
            <w:vAlign w:val="bottom"/>
          </w:tcPr>
          <w:p w:rsidR="002C6E2F" w:rsidRDefault="002C6E2F" w:rsidP="003F207B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C6E2F" w:rsidTr="003F207B">
        <w:tc>
          <w:tcPr>
            <w:tcW w:w="1098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77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TrecaKlasa</w:t>
            </w:r>
          </w:p>
        </w:tc>
        <w:tc>
          <w:tcPr>
            <w:tcW w:w="99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71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50" w:type="dxa"/>
            <w:vAlign w:val="bottom"/>
          </w:tcPr>
          <w:p w:rsidR="002C6E2F" w:rsidRDefault="002C6E2F" w:rsidP="003F207B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170" w:type="dxa"/>
            <w:vAlign w:val="bottom"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Merge/>
          </w:tcPr>
          <w:p w:rsidR="002C6E2F" w:rsidRDefault="002C6E2F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384175" w:rsidRDefault="00384175" w:rsidP="00384175"/>
    <w:p w:rsidR="00B933F0" w:rsidRDefault="00B933F0" w:rsidP="00384175"/>
    <w:p w:rsidR="00B933F0" w:rsidRDefault="00B933F0" w:rsidP="00384175"/>
    <w:p w:rsidR="00B933F0" w:rsidRDefault="00B933F0" w:rsidP="00384175"/>
    <w:p w:rsidR="00B933F0" w:rsidRDefault="00B933F0" w:rsidP="00384175"/>
    <w:p w:rsidR="00B933F0" w:rsidRDefault="00B933F0" w:rsidP="00384175"/>
    <w:p w:rsidR="00B933F0" w:rsidRDefault="00B933F0" w:rsidP="00384175"/>
    <w:p w:rsidR="00B933F0" w:rsidRDefault="00B933F0" w:rsidP="00384175"/>
    <w:p w:rsidR="00B933F0" w:rsidRDefault="00B933F0" w:rsidP="00384175"/>
    <w:tbl>
      <w:tblPr>
        <w:tblStyle w:val="TableGrid"/>
        <w:tblW w:w="10440" w:type="dxa"/>
        <w:tblInd w:w="-612" w:type="dxa"/>
        <w:tblLayout w:type="fixed"/>
        <w:tblLook w:val="04A0" w:firstRow="1" w:lastRow="0" w:firstColumn="1" w:lastColumn="0" w:noHBand="0" w:noVBand="1"/>
      </w:tblPr>
      <w:tblGrid>
        <w:gridCol w:w="1260"/>
        <w:gridCol w:w="1530"/>
        <w:gridCol w:w="1170"/>
        <w:gridCol w:w="1260"/>
        <w:gridCol w:w="2340"/>
        <w:gridCol w:w="1260"/>
        <w:gridCol w:w="1620"/>
      </w:tblGrid>
      <w:tr w:rsidR="00384175" w:rsidTr="00384175">
        <w:tc>
          <w:tcPr>
            <w:tcW w:w="2790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>Tabela Zaduzenje</w:t>
            </w:r>
          </w:p>
        </w:tc>
        <w:tc>
          <w:tcPr>
            <w:tcW w:w="2430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3600" w:type="dxa"/>
            <w:gridSpan w:val="2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84175" w:rsidTr="00384175">
        <w:tc>
          <w:tcPr>
            <w:tcW w:w="1260" w:type="dxa"/>
            <w:vMerge w:val="restart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3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234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84175" w:rsidRPr="00867E30" w:rsidRDefault="00384175" w:rsidP="00384175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RESTRICTED </w:t>
            </w:r>
            <w:r w:rsidR="00E72E67">
              <w:rPr>
                <w:rFonts w:asciiTheme="majorHAnsi" w:hAnsiTheme="majorHAnsi"/>
                <w:sz w:val="24"/>
              </w:rPr>
              <w:t>Dobavljac, AdministrativniRadnik</w:t>
            </w: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RESTRICTED </w:t>
            </w:r>
            <w:r w:rsidR="00E72E67">
              <w:rPr>
                <w:rFonts w:asciiTheme="majorHAnsi" w:hAnsiTheme="majorHAnsi"/>
                <w:sz w:val="24"/>
              </w:rPr>
              <w:t>Dobavljac, AdministrativniRadnik</w:t>
            </w: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384175" w:rsidTr="00384175">
        <w:tc>
          <w:tcPr>
            <w:tcW w:w="126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30" w:type="dxa"/>
            <w:vAlign w:val="center"/>
          </w:tcPr>
          <w:p w:rsidR="00384175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bavljacID</w:t>
            </w:r>
          </w:p>
        </w:tc>
        <w:tc>
          <w:tcPr>
            <w:tcW w:w="1170" w:type="dxa"/>
            <w:vAlign w:val="center"/>
          </w:tcPr>
          <w:p w:rsidR="00384175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center"/>
          </w:tcPr>
          <w:p w:rsidR="00384175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234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4745C1">
        <w:trPr>
          <w:trHeight w:val="593"/>
        </w:trPr>
        <w:tc>
          <w:tcPr>
            <w:tcW w:w="126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3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duzenjeID</w:t>
            </w:r>
          </w:p>
        </w:tc>
        <w:tc>
          <w:tcPr>
            <w:tcW w:w="117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234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4745C1">
        <w:trPr>
          <w:trHeight w:val="251"/>
        </w:trPr>
        <w:tc>
          <w:tcPr>
            <w:tcW w:w="126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30" w:type="dxa"/>
            <w:vAlign w:val="center"/>
          </w:tcPr>
          <w:p w:rsidR="00384175" w:rsidRDefault="00384175" w:rsidP="004745C1">
            <w:pPr>
              <w:spacing w:line="240" w:lineRule="auto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  <w:p w:rsidR="00384175" w:rsidRDefault="00384175" w:rsidP="004745C1">
            <w:pPr>
              <w:spacing w:line="240" w:lineRule="auto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duzenja</w:t>
            </w:r>
          </w:p>
        </w:tc>
        <w:tc>
          <w:tcPr>
            <w:tcW w:w="117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26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234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4745C1">
        <w:trPr>
          <w:trHeight w:val="512"/>
        </w:trPr>
        <w:tc>
          <w:tcPr>
            <w:tcW w:w="126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30" w:type="dxa"/>
            <w:vAlign w:val="center"/>
          </w:tcPr>
          <w:p w:rsidR="00384175" w:rsidRDefault="00384175" w:rsidP="004745C1">
            <w:pPr>
              <w:spacing w:line="240" w:lineRule="auto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  <w:p w:rsidR="00384175" w:rsidRDefault="00384175" w:rsidP="004745C1">
            <w:pPr>
              <w:spacing w:line="240" w:lineRule="auto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zduzenja</w:t>
            </w:r>
          </w:p>
        </w:tc>
        <w:tc>
          <w:tcPr>
            <w:tcW w:w="117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26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234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384175">
        <w:tc>
          <w:tcPr>
            <w:tcW w:w="126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30" w:type="dxa"/>
            <w:vAlign w:val="center"/>
          </w:tcPr>
          <w:p w:rsidR="00384175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ompost</w:t>
            </w:r>
          </w:p>
        </w:tc>
        <w:tc>
          <w:tcPr>
            <w:tcW w:w="117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oolean</w:t>
            </w:r>
          </w:p>
        </w:tc>
        <w:tc>
          <w:tcPr>
            <w:tcW w:w="126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(default: false)</w:t>
            </w:r>
          </w:p>
        </w:tc>
        <w:tc>
          <w:tcPr>
            <w:tcW w:w="2340" w:type="dxa"/>
            <w:vAlign w:val="center"/>
          </w:tcPr>
          <w:p w:rsidR="00384175" w:rsidRPr="004745C1" w:rsidRDefault="00E72E67" w:rsidP="00E72E67">
            <w:pPr>
              <w:rPr>
                <w:rFonts w:asciiTheme="majorHAnsi" w:hAnsiTheme="majorHAnsi"/>
                <w:sz w:val="20"/>
                <w:szCs w:val="20"/>
              </w:rPr>
            </w:pPr>
            <w:r w:rsidRPr="004745C1">
              <w:rPr>
                <w:rFonts w:asciiTheme="majorHAnsi" w:hAnsiTheme="majorHAnsi"/>
                <w:sz w:val="20"/>
                <w:szCs w:val="20"/>
              </w:rPr>
              <w:t>Ukoliko je vrednost Kompost false, vrednost Prevoz mora biti true i ukoliko je vrednost Prevoz false, vrednost Kompost mora biti true i oba mogu biti true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384175">
        <w:tc>
          <w:tcPr>
            <w:tcW w:w="126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30" w:type="dxa"/>
            <w:vAlign w:val="center"/>
          </w:tcPr>
          <w:p w:rsidR="00384175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evoz</w:t>
            </w:r>
          </w:p>
        </w:tc>
        <w:tc>
          <w:tcPr>
            <w:tcW w:w="1170" w:type="dxa"/>
            <w:vAlign w:val="center"/>
          </w:tcPr>
          <w:p w:rsidR="00384175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oolean</w:t>
            </w:r>
          </w:p>
        </w:tc>
        <w:tc>
          <w:tcPr>
            <w:tcW w:w="1260" w:type="dxa"/>
            <w:vAlign w:val="center"/>
          </w:tcPr>
          <w:p w:rsidR="00384175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(default:</w:t>
            </w:r>
          </w:p>
          <w:p w:rsidR="002C6E2F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alse)</w:t>
            </w:r>
          </w:p>
        </w:tc>
        <w:tc>
          <w:tcPr>
            <w:tcW w:w="2340" w:type="dxa"/>
            <w:vAlign w:val="center"/>
          </w:tcPr>
          <w:p w:rsidR="00384175" w:rsidRPr="004745C1" w:rsidRDefault="00E72E67" w:rsidP="00384175">
            <w:pPr>
              <w:rPr>
                <w:rFonts w:asciiTheme="majorHAnsi" w:hAnsiTheme="majorHAnsi"/>
                <w:sz w:val="20"/>
                <w:szCs w:val="20"/>
              </w:rPr>
            </w:pPr>
            <w:r w:rsidRPr="004745C1">
              <w:rPr>
                <w:rFonts w:asciiTheme="majorHAnsi" w:hAnsiTheme="majorHAnsi"/>
                <w:sz w:val="20"/>
                <w:szCs w:val="20"/>
              </w:rPr>
              <w:t>Ukoliko je vrednost Kompost false, vrednost Prevoz mora biti true i ukoliko je vrednost Prevoz false, vrednost Kompost mora biti true i oba mogu biti true</w:t>
            </w: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384175">
        <w:tc>
          <w:tcPr>
            <w:tcW w:w="126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30" w:type="dxa"/>
            <w:vAlign w:val="center"/>
          </w:tcPr>
          <w:p w:rsidR="00384175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Vreca</w:t>
            </w:r>
          </w:p>
        </w:tc>
        <w:tc>
          <w:tcPr>
            <w:tcW w:w="117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234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384175">
        <w:tc>
          <w:tcPr>
            <w:tcW w:w="126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3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duzio</w:t>
            </w:r>
          </w:p>
        </w:tc>
        <w:tc>
          <w:tcPr>
            <w:tcW w:w="1170" w:type="dxa"/>
            <w:vAlign w:val="center"/>
          </w:tcPr>
          <w:p w:rsidR="00384175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center"/>
          </w:tcPr>
          <w:p w:rsidR="00384175" w:rsidRDefault="00E72E67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not null </w:t>
            </w:r>
          </w:p>
        </w:tc>
        <w:tc>
          <w:tcPr>
            <w:tcW w:w="234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84175" w:rsidTr="00384175">
        <w:tc>
          <w:tcPr>
            <w:tcW w:w="126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3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zduzio</w:t>
            </w:r>
          </w:p>
        </w:tc>
        <w:tc>
          <w:tcPr>
            <w:tcW w:w="1170" w:type="dxa"/>
            <w:vAlign w:val="center"/>
          </w:tcPr>
          <w:p w:rsidR="00384175" w:rsidRDefault="002C6E2F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center"/>
          </w:tcPr>
          <w:p w:rsidR="00384175" w:rsidRDefault="00E72E67" w:rsidP="00384175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2340" w:type="dxa"/>
            <w:vAlign w:val="center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84175" w:rsidRDefault="00384175" w:rsidP="00384175">
            <w:pPr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384175" w:rsidRDefault="00384175" w:rsidP="00384175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384175" w:rsidRDefault="00384175" w:rsidP="00384175">
      <w:pPr>
        <w:rPr>
          <w:rFonts w:asciiTheme="majorHAnsi" w:hAnsiTheme="majorHAnsi"/>
          <w:sz w:val="26"/>
          <w:szCs w:val="26"/>
        </w:rPr>
      </w:pPr>
      <w:r>
        <w:br w:type="page"/>
      </w:r>
      <w:r w:rsidRPr="00C87398">
        <w:rPr>
          <w:rFonts w:asciiTheme="majorHAnsi" w:hAnsiTheme="majorHAnsi"/>
          <w:sz w:val="24"/>
          <w:szCs w:val="26"/>
        </w:rPr>
        <w:lastRenderedPageBreak/>
        <w:t>Kao rezultat analize scenarija SK i pravljenja konceptualnog modela dobija se logička struktura i  ponašanje softverskog sistema:</w:t>
      </w:r>
    </w:p>
    <w:p w:rsidR="00384175" w:rsidRPr="007311A6" w:rsidRDefault="009325FD" w:rsidP="009325FD">
      <w:pPr>
        <w:jc w:val="center"/>
        <w:rPr>
          <w:rFonts w:asciiTheme="majorHAnsi" w:hAnsiTheme="majorHAnsi"/>
          <w:sz w:val="26"/>
          <w:szCs w:val="26"/>
        </w:rPr>
      </w:pPr>
      <w:r>
        <w:object w:dxaOrig="14617" w:dyaOrig="18181">
          <v:shape id="_x0000_i1057" type="#_x0000_t75" style="width:340.8pt;height:423.6pt" o:ole="">
            <v:imagedata r:id="rId42" o:title=""/>
          </v:shape>
          <o:OLEObject Type="Embed" ProgID="Visio.Drawing.15" ShapeID="_x0000_i1057" DrawAspect="Content" ObjectID="_1497683184" r:id="rId43"/>
        </w:object>
      </w:r>
      <w:r w:rsidR="00384175" w:rsidRPr="007311A6">
        <w:rPr>
          <w:rFonts w:asciiTheme="majorHAnsi" w:hAnsiTheme="majorHAnsi"/>
          <w:sz w:val="26"/>
          <w:szCs w:val="26"/>
        </w:rPr>
        <w:br w:type="page"/>
      </w:r>
      <w:bookmarkStart w:id="44" w:name="_GoBack"/>
      <w:bookmarkEnd w:id="44"/>
    </w:p>
    <w:p w:rsidR="004115A6" w:rsidRDefault="00683EAB" w:rsidP="00683EAB">
      <w:pPr>
        <w:pStyle w:val="Heading1"/>
        <w:jc w:val="center"/>
        <w:rPr>
          <w:color w:val="000000" w:themeColor="text1"/>
        </w:rPr>
      </w:pPr>
      <w:bookmarkStart w:id="45" w:name="_Toc423936811"/>
      <w:r>
        <w:rPr>
          <w:color w:val="000000" w:themeColor="text1"/>
        </w:rPr>
        <w:lastRenderedPageBreak/>
        <w:t>3.Projektovanje</w:t>
      </w:r>
      <w:bookmarkEnd w:id="45"/>
    </w:p>
    <w:p w:rsidR="00007809" w:rsidRPr="00C87398" w:rsidRDefault="00007809" w:rsidP="00007809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Faza projektovanja opisuje fizičku strukturu i ponašanje softverskog sistema (arhitekturu softverskog sistema).</w:t>
      </w:r>
    </w:p>
    <w:p w:rsidR="00007809" w:rsidRPr="00007809" w:rsidRDefault="00007809" w:rsidP="00007809"/>
    <w:p w:rsidR="00683EAB" w:rsidRDefault="00683EAB" w:rsidP="00683EAB">
      <w:pPr>
        <w:pStyle w:val="Heading2"/>
        <w:jc w:val="center"/>
        <w:rPr>
          <w:color w:val="000000" w:themeColor="text1"/>
        </w:rPr>
      </w:pPr>
      <w:bookmarkStart w:id="46" w:name="_Toc423936812"/>
      <w:r>
        <w:rPr>
          <w:color w:val="000000" w:themeColor="text1"/>
        </w:rPr>
        <w:t>3.1.Arhitektura softverskog sistema</w:t>
      </w:r>
      <w:bookmarkEnd w:id="46"/>
    </w:p>
    <w:p w:rsidR="00FE58FF" w:rsidRDefault="00FE58FF" w:rsidP="00FE58FF"/>
    <w:p w:rsidR="00FE58FF" w:rsidRPr="00C87398" w:rsidRDefault="00FE58FF" w:rsidP="00FE58FF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Arhitektura softverskog sistem je tronivojska i sastoji se od sledećih nivoa:</w:t>
      </w:r>
    </w:p>
    <w:p w:rsidR="00FE58FF" w:rsidRPr="00C87398" w:rsidRDefault="00FE58FF" w:rsidP="00FE58FF">
      <w:pPr>
        <w:pStyle w:val="ListParagraph"/>
        <w:numPr>
          <w:ilvl w:val="0"/>
          <w:numId w:val="42"/>
        </w:num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Korisnički interfejs</w:t>
      </w:r>
    </w:p>
    <w:p w:rsidR="00FE58FF" w:rsidRPr="00C87398" w:rsidRDefault="00FE58FF" w:rsidP="00FE58FF">
      <w:pPr>
        <w:pStyle w:val="ListParagraph"/>
        <w:numPr>
          <w:ilvl w:val="0"/>
          <w:numId w:val="42"/>
        </w:num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Aplikaciona logika</w:t>
      </w:r>
    </w:p>
    <w:p w:rsidR="00FE58FF" w:rsidRPr="00C87398" w:rsidRDefault="00FE58FF" w:rsidP="00FE58FF">
      <w:pPr>
        <w:pStyle w:val="ListParagraph"/>
        <w:numPr>
          <w:ilvl w:val="0"/>
          <w:numId w:val="42"/>
        </w:num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Skladište podataka</w:t>
      </w:r>
    </w:p>
    <w:p w:rsidR="00FE58FF" w:rsidRPr="00C87398" w:rsidRDefault="00FE58FF" w:rsidP="00FE58FF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Nivo korisničkog interfejsa je na strani klijenta, a aplikacaiona logika i skladište podataka na strani servera.</w:t>
      </w:r>
    </w:p>
    <w:p w:rsidR="00FE58FF" w:rsidRDefault="00FE58FF" w:rsidP="00FE58FF">
      <w:pPr>
        <w:rPr>
          <w:rFonts w:asciiTheme="majorHAnsi" w:hAnsiTheme="majorHAnsi"/>
          <w:sz w:val="26"/>
          <w:szCs w:val="26"/>
        </w:rPr>
      </w:pPr>
      <w:r>
        <w:rPr>
          <w:rFonts w:asciiTheme="majorHAnsi" w:hAnsiTheme="majorHAnsi"/>
          <w:noProof/>
          <w:sz w:val="26"/>
          <w:szCs w:val="26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18745</wp:posOffset>
                </wp:positionH>
                <wp:positionV relativeFrom="paragraph">
                  <wp:posOffset>74930</wp:posOffset>
                </wp:positionV>
                <wp:extent cx="4979035" cy="320675"/>
                <wp:effectExtent l="4445" t="1905" r="0" b="1270"/>
                <wp:wrapNone/>
                <wp:docPr id="48" name="Group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79035" cy="320675"/>
                          <a:chOff x="1627" y="7032"/>
                          <a:chExt cx="7841" cy="505"/>
                        </a:xfrm>
                      </wpg:grpSpPr>
                      <wps:wsp>
                        <wps:cNvPr id="49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1627" y="7032"/>
                            <a:ext cx="1309" cy="5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58FF" w:rsidRPr="006238D7" w:rsidRDefault="00FE58FF" w:rsidP="00FE58FF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5036" y="7032"/>
                            <a:ext cx="1309" cy="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58FF" w:rsidRPr="006238D7" w:rsidRDefault="00FE58FF" w:rsidP="00FE58FF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</w:t>
                              </w:r>
                              <w:r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</w:t>
                              </w: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 xml:space="preserve">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8159" y="7032"/>
                            <a:ext cx="1309" cy="5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58FF" w:rsidRPr="006238D7" w:rsidRDefault="00FE58FF" w:rsidP="00FE58FF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I</w:t>
                              </w: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8" o:spid="_x0000_s1026" style="position:absolute;margin-left:9.35pt;margin-top:5.9pt;width:392.05pt;height:25.25pt;z-index:251663360" coordorigin="1627,7032" coordsize="7841,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3" o:spid="_x0000_s1027" type="#_x0000_t202" style="position:absolute;left:1627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h9/cMA&#10;AADbAAAADwAAAGRycy9kb3ducmV2LnhtbESP3YrCMBSE7xd8h3AEbxabKq4/XaPoguJt1Qc4bY5t&#10;2eakNNHWt98Iwl4OM/MNs972phYPal1lWcEkikEQ51ZXXCi4Xg7jJQjnkTXWlknBkxxsN4OPNSba&#10;dpzS4+wLESDsElRQet8kUrq8JIMusg1x8G62NeiDbAupW+wC3NRyGsdzabDisFBiQz8l5b/nu1Fw&#10;O3WfX6suO/rrIp3N91gtMvtUajTsd98gPPX+P/xun7SC2QpeX8IPk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+h9/cMAAADbAAAADwAAAAAAAAAAAAAAAACYAgAAZHJzL2Rv&#10;d25yZXYueG1sUEsFBgAAAAAEAAQA9QAAAIgDAAAAAA==&#10;" stroked="f">
                  <v:textbox>
                    <w:txbxContent>
                      <w:p w:rsidR="00FE58FF" w:rsidRPr="006238D7" w:rsidRDefault="00FE58FF" w:rsidP="00FE58FF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 nivo</w:t>
                        </w:r>
                      </w:p>
                    </w:txbxContent>
                  </v:textbox>
                </v:shape>
                <v:shape id="Text Box 44" o:spid="_x0000_s1028" type="#_x0000_t202" style="position:absolute;left:5036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psOb4A&#10;AADbAAAADwAAAGRycy9kb3ducmV2LnhtbERPy4rCMBTdD/gP4QqzGxNFRatRRBFmNeIT3F2aa1ts&#10;bkoTbefvzUJweTjv+bK1pXhS7QvHGvo9BYI4dabgTMPpuP2ZgPAB2WDpmDT8k4flovM1x8S4hvf0&#10;PIRMxBD2CWrIQ6gSKX2ak0XfcxVx5G6uthgirDNpamxiuC3lQKmxtFhwbMixonVO6f3wsBrOf7fr&#10;Zah22caOqsa1SrKdSq2/u+1qBiJQGz7it/vXaBjF9fFL/AFy8Q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rqbDm+AAAA2wAAAA8AAAAAAAAAAAAAAAAAmAIAAGRycy9kb3ducmV2&#10;LnhtbFBLBQYAAAAABAAEAPUAAACDAwAAAAA=&#10;" filled="f" stroked="f">
                  <v:textbox>
                    <w:txbxContent>
                      <w:p w:rsidR="00FE58FF" w:rsidRPr="006238D7" w:rsidRDefault="00FE58FF" w:rsidP="00FE58FF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</w:t>
                        </w:r>
                        <w:r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</w:t>
                        </w: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 xml:space="preserve"> nivo</w:t>
                        </w:r>
                      </w:p>
                    </w:txbxContent>
                  </v:textbox>
                </v:shape>
                <v:shape id="Text Box 45" o:spid="_x0000_s1029" type="#_x0000_t202" style="position:absolute;left:8159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fnJsIA&#10;AADbAAAADwAAAGRycy9kb3ducmV2LnhtbESP3YrCMBSE7xd8h3AEbxabKutfNYorrHjrzwOcNse2&#10;2JyUJmvr2xtB8HKYmW+Y1aYzlbhT40rLCkZRDII4s7rkXMHl/Decg3AeWWNlmRQ8yMFm3ftaYaJt&#10;y0e6n3wuAoRdggoK7+tESpcVZNBFtiYO3tU2Bn2QTS51g22Am0qO43gqDZYcFgqsaVdQdjv9GwXX&#10;Q/s9WbTp3l9mx5/pL5az1D6UGvS77RKEp85/wu/2QSuYjOD1JfwAuX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R+cmwgAAANsAAAAPAAAAAAAAAAAAAAAAAJgCAABkcnMvZG93&#10;bnJldi54bWxQSwUGAAAAAAQABAD1AAAAhwMAAAAA&#10;" stroked="f">
                  <v:textbox>
                    <w:txbxContent>
                      <w:p w:rsidR="00FE58FF" w:rsidRPr="006238D7" w:rsidRDefault="00FE58FF" w:rsidP="00FE58FF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I</w:t>
                        </w: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 nivo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Theme="majorHAnsi" w:hAnsiTheme="majorHAnsi"/>
          <w:noProof/>
          <w:sz w:val="26"/>
          <w:szCs w:val="26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152525</wp:posOffset>
                </wp:positionH>
                <wp:positionV relativeFrom="paragraph">
                  <wp:posOffset>146050</wp:posOffset>
                </wp:positionV>
                <wp:extent cx="3027680" cy="2422525"/>
                <wp:effectExtent l="9525" t="15875" r="20320" b="9525"/>
                <wp:wrapNone/>
                <wp:docPr id="43" name="Group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27680" cy="2422525"/>
                          <a:chOff x="3255" y="7144"/>
                          <a:chExt cx="4768" cy="3815"/>
                        </a:xfrm>
                      </wpg:grpSpPr>
                      <wps:wsp>
                        <wps:cNvPr id="44" name="AutoShape 37"/>
                        <wps:cNvCnPr>
                          <a:cxnSpLocks noChangeShapeType="1"/>
                        </wps:cNvCnPr>
                        <wps:spPr bwMode="auto">
                          <a:xfrm>
                            <a:off x="3779" y="7144"/>
                            <a:ext cx="0" cy="3815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AutoShape 38"/>
                        <wps:cNvCnPr>
                          <a:cxnSpLocks noChangeShapeType="1"/>
                        </wps:cNvCnPr>
                        <wps:spPr bwMode="auto">
                          <a:xfrm>
                            <a:off x="7537" y="7144"/>
                            <a:ext cx="0" cy="3815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AutoShape 39"/>
                        <wps:cNvCnPr>
                          <a:cxnSpLocks noChangeShapeType="1"/>
                        </wps:cNvCnPr>
                        <wps:spPr bwMode="auto">
                          <a:xfrm>
                            <a:off x="3255" y="9145"/>
                            <a:ext cx="1571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AutoShape 40"/>
                        <wps:cNvCnPr>
                          <a:cxnSpLocks noChangeShapeType="1"/>
                        </wps:cNvCnPr>
                        <wps:spPr bwMode="auto">
                          <a:xfrm>
                            <a:off x="6957" y="9145"/>
                            <a:ext cx="1066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15DA51" id="Group 43" o:spid="_x0000_s1026" style="position:absolute;margin-left:90.75pt;margin-top:11.5pt;width:238.4pt;height:190.75pt;z-index:251661312" coordorigin="3255,7144" coordsize="4768,38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37" o:spid="_x0000_s1027" type="#_x0000_t32" style="position:absolute;left:3779;top:7144;width:0;height:38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ROFsUAAADbAAAADwAAAGRycy9kb3ducmV2LnhtbESPQWvCQBSE74X+h+UVvIhuWqSU6Cql&#10;IBUUqbEXb4/sMxvMvg152xj/vVso9DjMzDfMYjX4RvXUSR3YwPM0A0VcBltzZeD7uJ68gZKIbLEJ&#10;TAZuJLBaPj4sMLfhygfqi1ipBGHJ0YCLsc21ltKRR5mGljh559B5jEl2lbYdXhPcN/oly161x5rT&#10;gsOWPhyVl+LHG+h34+36dpTPvWs246/iIPvLSYwZPQ3vc1CRhvgf/mtvrIHZDH6/pB+gl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rROFsUAAADbAAAADwAAAAAAAAAA&#10;AAAAAAChAgAAZHJzL2Rvd25yZXYueG1sUEsFBgAAAAAEAAQA+QAAAJMDAAAAAA==&#10;" strokeweight="1.5pt">
                  <v:stroke dashstyle="dash"/>
                </v:shape>
                <v:shape id="AutoShape 38" o:spid="_x0000_s1028" type="#_x0000_t32" style="position:absolute;left:7537;top:7144;width:0;height:38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jrjcUAAADbAAAADwAAAGRycy9kb3ducmV2LnhtbESPQUvDQBSE74L/YXlCL8VuFCsSsyki&#10;FAuVYlMv3h7ZZzY0+zbkrWn6712h4HGYmW+YYjX5To00SBvYwN0iA0VcB9tyY+DzsL59AiUR2WIX&#10;mAycSWBVXl8VmNtw4j2NVWxUgrDkaMDF2OdaS+3IoyxCT5y87zB4jEkOjbYDnhLcd/o+yx61x5bT&#10;gsOeXh3Vx+rHGxjf59v1+SBvO9dt5h/VXnbHLzFmdjO9PIOKNMX/8KW9sQYelvD3Jf0AXf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fjrjcUAAADbAAAADwAAAAAAAAAA&#10;AAAAAAChAgAAZHJzL2Rvd25yZXYueG1sUEsFBgAAAAAEAAQA+QAAAJMDAAAAAA==&#10;" strokeweight="1.5pt">
                  <v:stroke dashstyle="dash"/>
                </v:shape>
                <v:shape id="AutoShape 39" o:spid="_x0000_s1029" type="#_x0000_t32" style="position:absolute;left:3255;top:9145;width:157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s/msIAAADbAAAADwAAAGRycy9kb3ducmV2LnhtbESPQYvCMBSE7wv+h/AEb2uqiCzVKCoK&#10;erTbg8dn82yLzUtpYq3+eiMIHoeZ+YaZLztTiZYaV1pWMBpGIIgzq0vOFaT/u98/EM4ja6wsk4IH&#10;OVguej9zjLW985HaxOciQNjFqKDwvo6ldFlBBt3Q1sTBu9jGoA+yyaVu8B7gppLjKJpKgyWHhQJr&#10;2hSUXZObUbBJb226bpN6e1yfRnl12O7Pz1SpQb9bzUB46vw3/GnvtYLJFN5fwg+Qi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rs/msIAAADbAAAADwAAAAAAAAAAAAAA&#10;AAChAgAAZHJzL2Rvd25yZXYueG1sUEsFBgAAAAAEAAQA+QAAAJADAAAAAA==&#10;" strokeweight="1.5pt">
                  <v:stroke endarrow="block"/>
                </v:shape>
                <v:shape id="AutoShape 40" o:spid="_x0000_s1030" type="#_x0000_t32" style="position:absolute;left:6957;top:9145;width:106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eaAcQAAADbAAAADwAAAGRycy9kb3ducmV2LnhtbESPQWvCQBSE74X+h+UJ3urGUtoSXcUE&#10;C/Zo3EOPz+wzCWbfhuwao7/eLRR6HGbmG2a5Hm0rBup941jBfJaAIC6dabhSoA9fL58gfEA22Dom&#10;BTfysF49Py0xNe7KexqKUIkIYZ+igjqELpXSlzVZ9DPXEUfv5HqLIcq+kqbHa4TbVr4mybu02HBc&#10;qLGjvKbyXFysglxfBp0NRbfdZz/zqv3e7o53rdR0Mm4WIAKN4T/8194ZBW8f8Psl/gC5e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95oBxAAAANsAAAAPAAAAAAAAAAAA&#10;AAAAAKECAABkcnMvZG93bnJldi54bWxQSwUGAAAAAAQABAD5AAAAkgMAAAAA&#10;" strokeweight="1.5pt">
                  <v:stroke endarrow="block"/>
                </v:shape>
              </v:group>
            </w:pict>
          </mc:Fallback>
        </mc:AlternateContent>
      </w:r>
    </w:p>
    <w:p w:rsidR="00FE58FF" w:rsidRPr="00A1263D" w:rsidRDefault="00FE58FF" w:rsidP="00FE58FF">
      <w:pPr>
        <w:rPr>
          <w:rFonts w:asciiTheme="majorHAnsi" w:hAnsiTheme="majorHAnsi"/>
          <w:sz w:val="26"/>
          <w:szCs w:val="26"/>
        </w:rPr>
      </w:pPr>
      <w:r>
        <w:rPr>
          <w:rFonts w:asciiTheme="majorHAnsi" w:hAnsiTheme="majorHAnsi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816735</wp:posOffset>
                </wp:positionH>
                <wp:positionV relativeFrom="paragraph">
                  <wp:posOffset>224155</wp:posOffset>
                </wp:positionV>
                <wp:extent cx="3728720" cy="1638935"/>
                <wp:effectExtent l="6985" t="5080" r="7620" b="13335"/>
                <wp:wrapNone/>
                <wp:docPr id="42" name="Rectangl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8720" cy="1638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E58FF" w:rsidRPr="00A1263D" w:rsidRDefault="00FE58FF" w:rsidP="00FE58FF">
                            <w:pPr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SOFTVERSKI SI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" o:spid="_x0000_s1030" style="position:absolute;margin-left:143.05pt;margin-top:17.65pt;width:293.6pt;height:129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">
                <v:textbox>
                  <w:txbxContent>
                    <w:p w:rsidR="00FE58FF" w:rsidRPr="00A1263D" w:rsidRDefault="00FE58FF" w:rsidP="00FE58FF">
                      <w:pPr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SOFTVERSKI SISTEM</w:t>
                      </w:r>
                    </w:p>
                  </w:txbxContent>
                </v:textbox>
              </v:rect>
            </w:pict>
          </mc:Fallback>
        </mc:AlternateContent>
      </w:r>
    </w:p>
    <w:p w:rsidR="00FE58FF" w:rsidRDefault="00FE58FF" w:rsidP="00FE58FF"/>
    <w:p w:rsidR="00FE58FF" w:rsidRDefault="00FE58FF" w:rsidP="00FE58FF">
      <w:pPr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180205</wp:posOffset>
                </wp:positionH>
                <wp:positionV relativeFrom="paragraph">
                  <wp:posOffset>14605</wp:posOffset>
                </wp:positionV>
                <wp:extent cx="1021715" cy="902335"/>
                <wp:effectExtent l="8255" t="11430" r="8255" b="10160"/>
                <wp:wrapNone/>
                <wp:docPr id="41" name="Flowchart: Magnetic Disk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1715" cy="902335"/>
                        </a:xfrm>
                        <a:prstGeom prst="flowChartMagneticDisk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E58FF" w:rsidRPr="00A1263D" w:rsidRDefault="00FE58FF" w:rsidP="00FE58FF">
                            <w:pPr>
                              <w:jc w:val="center"/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Skladište podatak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Flowchart: Magnetic Disk 41" o:spid="_x0000_s1031" type="#_x0000_t132" style="position:absolute;margin-left:329.15pt;margin-top:1.15pt;width:80.45pt;height:71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">
                <v:textbox>
                  <w:txbxContent>
                    <w:p w:rsidR="00FE58FF" w:rsidRPr="00A1263D" w:rsidRDefault="00FE58FF" w:rsidP="00FE58FF">
                      <w:pPr>
                        <w:jc w:val="center"/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Skladište podatak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50110</wp:posOffset>
                </wp:positionH>
                <wp:positionV relativeFrom="paragraph">
                  <wp:posOffset>109220</wp:posOffset>
                </wp:positionV>
                <wp:extent cx="1353185" cy="617220"/>
                <wp:effectExtent l="6985" t="10795" r="11430" b="10160"/>
                <wp:wrapNone/>
                <wp:docPr id="40" name="Rectangl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3185" cy="617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E58FF" w:rsidRPr="00A1263D" w:rsidRDefault="00FE58FF" w:rsidP="00FE58FF">
                            <w:pPr>
                              <w:jc w:val="center"/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Aplikaciona logik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" o:spid="_x0000_s1032" style="position:absolute;margin-left:169.3pt;margin-top:8.6pt;width:106.55pt;height:48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">
                <v:textbox>
                  <w:txbxContent>
                    <w:p w:rsidR="00FE58FF" w:rsidRPr="00A1263D" w:rsidRDefault="00FE58FF" w:rsidP="00FE58FF">
                      <w:pPr>
                        <w:jc w:val="center"/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Aplikaciona logika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46990</wp:posOffset>
                </wp:positionH>
                <wp:positionV relativeFrom="paragraph">
                  <wp:posOffset>109220</wp:posOffset>
                </wp:positionV>
                <wp:extent cx="1199515" cy="605155"/>
                <wp:effectExtent l="10160" t="10795" r="9525" b="12700"/>
                <wp:wrapNone/>
                <wp:docPr id="39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9515" cy="605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E58FF" w:rsidRPr="00A1263D" w:rsidRDefault="00FE58FF" w:rsidP="00FE58FF">
                            <w:pPr>
                              <w:jc w:val="center"/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Korisnički interfej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33" style="position:absolute;margin-left:-3.7pt;margin-top:8.6pt;width:94.45pt;height:47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">
                <v:textbox>
                  <w:txbxContent>
                    <w:p w:rsidR="00FE58FF" w:rsidRPr="00A1263D" w:rsidRDefault="00FE58FF" w:rsidP="00FE58FF">
                      <w:pPr>
                        <w:jc w:val="center"/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Korisnički interfej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46990</wp:posOffset>
                </wp:positionH>
                <wp:positionV relativeFrom="paragraph">
                  <wp:posOffset>1724025</wp:posOffset>
                </wp:positionV>
                <wp:extent cx="5592445" cy="305435"/>
                <wp:effectExtent l="635" t="0" r="0" b="2540"/>
                <wp:wrapNone/>
                <wp:docPr id="38" name="Text Box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2445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E58FF" w:rsidRPr="006238D7" w:rsidRDefault="00FE58FF" w:rsidP="00FE58FF">
                            <w:pPr>
                              <w:pStyle w:val="Caption"/>
                              <w:jc w:val="center"/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 xml:space="preserve">Slika </w:t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Slika \* ARABIC </w:instrText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>. Tronivojska arhitektur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8" o:spid="_x0000_s1034" type="#_x0000_t202" style="position:absolute;margin-left:-3.7pt;margin-top:135.75pt;width:440.35pt;height:24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" stroked="f">
                <v:textbox style="mso-fit-shape-to-text:t" inset="0,0,0,0">
                  <w:txbxContent>
                    <w:p w:rsidR="00FE58FF" w:rsidRPr="006238D7" w:rsidRDefault="00FE58FF" w:rsidP="00FE58FF">
                      <w:pPr>
                        <w:pStyle w:val="Caption"/>
                        <w:jc w:val="center"/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t xml:space="preserve">Slika </w:t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instrText xml:space="preserve"> SEQ Slika \* ARABIC </w:instrText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t>. Tronivojska arhitektura</w:t>
                      </w:r>
                    </w:p>
                  </w:txbxContent>
                </v:textbox>
              </v:shape>
            </w:pict>
          </mc:Fallback>
        </mc:AlternateContent>
      </w:r>
    </w:p>
    <w:p w:rsidR="00FE58FF" w:rsidRDefault="00FE58FF" w:rsidP="00FE58FF">
      <w:pPr>
        <w:rPr>
          <w:sz w:val="28"/>
        </w:rPr>
      </w:pPr>
      <w:r>
        <w:rPr>
          <w:sz w:val="28"/>
        </w:rPr>
        <w:br w:type="page"/>
      </w:r>
    </w:p>
    <w:p w:rsidR="00FE58FF" w:rsidRPr="00FE58FF" w:rsidRDefault="00FE58FF" w:rsidP="00FE58FF">
      <w:pPr>
        <w:jc w:val="center"/>
      </w:pPr>
    </w:p>
    <w:p w:rsidR="00683EAB" w:rsidRDefault="00683EAB" w:rsidP="00683EAB">
      <w:pPr>
        <w:pStyle w:val="Heading2"/>
        <w:jc w:val="center"/>
        <w:rPr>
          <w:color w:val="000000" w:themeColor="text1"/>
        </w:rPr>
      </w:pPr>
      <w:bookmarkStart w:id="47" w:name="_Toc423936813"/>
      <w:r>
        <w:rPr>
          <w:color w:val="000000" w:themeColor="text1"/>
        </w:rPr>
        <w:t>3.2.Projektovanje korisničkog interfejsa</w:t>
      </w:r>
      <w:bookmarkEnd w:id="47"/>
    </w:p>
    <w:p w:rsidR="00FE58FF" w:rsidRPr="00C87398" w:rsidRDefault="00FE58FF" w:rsidP="00FE58FF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Korisnički interfejs predstavlja realizaciju ulaza i/ili izlaza softverskog sistema i sastoji se od ekranske forme i kontrolera korisničkog interfejsa.</w:t>
      </w:r>
    </w:p>
    <w:p w:rsidR="00FE58FF" w:rsidRDefault="00FE58FF" w:rsidP="00FE58FF">
      <w:pPr>
        <w:rPr>
          <w:rFonts w:asciiTheme="majorHAnsi" w:hAnsiTheme="majorHAnsi"/>
          <w:sz w:val="26"/>
          <w:szCs w:val="26"/>
        </w:rPr>
      </w:pPr>
      <w:r>
        <w:rPr>
          <w:rFonts w:asciiTheme="majorHAnsi" w:hAnsiTheme="majorHAnsi"/>
          <w:noProof/>
          <w:sz w:val="26"/>
          <w:szCs w:val="26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82550</wp:posOffset>
                </wp:positionH>
                <wp:positionV relativeFrom="paragraph">
                  <wp:posOffset>157480</wp:posOffset>
                </wp:positionV>
                <wp:extent cx="5907405" cy="1104265"/>
                <wp:effectExtent l="6350" t="10160" r="10795" b="9525"/>
                <wp:wrapNone/>
                <wp:docPr id="53" name="Group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07405" cy="1104265"/>
                          <a:chOff x="1570" y="3475"/>
                          <a:chExt cx="9303" cy="1739"/>
                        </a:xfrm>
                      </wpg:grpSpPr>
                      <wps:wsp>
                        <wps:cNvPr id="54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9171" y="3475"/>
                            <a:ext cx="1702" cy="17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58FF" w:rsidRPr="00BC2C15" w:rsidRDefault="00FE58FF" w:rsidP="00FE58FF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12"/>
                                  <w:szCs w:val="26"/>
                                </w:rPr>
                              </w:pPr>
                            </w:p>
                            <w:p w:rsidR="00FE58FF" w:rsidRPr="00766D2C" w:rsidRDefault="00FE58FF" w:rsidP="00FE58FF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 w:rsidRPr="00766D2C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Softverski siste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5" name="Group 50"/>
                        <wpg:cNvGrpSpPr>
                          <a:grpSpLocks/>
                        </wpg:cNvGrpSpPr>
                        <wpg:grpSpPr bwMode="auto">
                          <a:xfrm>
                            <a:off x="2705" y="3475"/>
                            <a:ext cx="5815" cy="1739"/>
                            <a:chOff x="2705" y="3475"/>
                            <a:chExt cx="5815" cy="1739"/>
                          </a:xfrm>
                        </wpg:grpSpPr>
                        <wps:wsp>
                          <wps:cNvPr id="56" name="Rectangle 51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5" y="3475"/>
                              <a:ext cx="5815" cy="17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58FF" w:rsidRPr="00766D2C" w:rsidRDefault="00FE58FF" w:rsidP="00FE58FF">
                                <w:pPr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</w:pPr>
                                <w:r w:rsidRPr="00766D2C"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  <w:t>Korisnički interfej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Rectangle 52"/>
                          <wps:cNvSpPr>
                            <a:spLocks noChangeArrowheads="1"/>
                          </wps:cNvSpPr>
                          <wps:spPr bwMode="auto">
                            <a:xfrm>
                              <a:off x="3172" y="4139"/>
                              <a:ext cx="1590" cy="8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58FF" w:rsidRPr="00766D2C" w:rsidRDefault="00FE58FF" w:rsidP="00FE58FF">
                                <w:pPr>
                                  <w:jc w:val="center"/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</w:pPr>
                                <w:r w:rsidRPr="00766D2C"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  <w:t>Ekranska form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8" name="Rectangle 53"/>
                          <wps:cNvSpPr>
                            <a:spLocks noChangeArrowheads="1"/>
                          </wps:cNvSpPr>
                          <wps:spPr bwMode="auto">
                            <a:xfrm>
                              <a:off x="6001" y="4142"/>
                              <a:ext cx="1866" cy="8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58FF" w:rsidRPr="00BC2C15" w:rsidRDefault="00FE58FF" w:rsidP="00FE58FF">
                                <w:pPr>
                                  <w:spacing w:after="120"/>
                                  <w:jc w:val="center"/>
                                  <w:rPr>
                                    <w:rFonts w:asciiTheme="majorHAnsi" w:hAnsiTheme="majorHAnsi"/>
                                    <w:sz w:val="4"/>
                                    <w:szCs w:val="26"/>
                                  </w:rPr>
                                </w:pPr>
                              </w:p>
                              <w:p w:rsidR="00FE58FF" w:rsidRPr="00766D2C" w:rsidRDefault="00FE58FF" w:rsidP="00FE58FF">
                                <w:pPr>
                                  <w:jc w:val="center"/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</w:pPr>
                                <w:r w:rsidRPr="00766D2C"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  <w:t>Kontroler KI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9" name="Group 54"/>
                        <wpg:cNvGrpSpPr>
                          <a:grpSpLocks/>
                        </wpg:cNvGrpSpPr>
                        <wpg:grpSpPr bwMode="auto">
                          <a:xfrm>
                            <a:off x="1570" y="3678"/>
                            <a:ext cx="7601" cy="1168"/>
                            <a:chOff x="1570" y="3678"/>
                            <a:chExt cx="7601" cy="1168"/>
                          </a:xfrm>
                        </wpg:grpSpPr>
                        <wpg:grpSp>
                          <wpg:cNvPr id="60" name="Group 55"/>
                          <wpg:cNvGrpSpPr>
                            <a:grpSpLocks/>
                          </wpg:cNvGrpSpPr>
                          <wpg:grpSpPr bwMode="auto">
                            <a:xfrm>
                              <a:off x="1570" y="3678"/>
                              <a:ext cx="376" cy="1168"/>
                              <a:chOff x="1570" y="3678"/>
                              <a:chExt cx="376" cy="1168"/>
                            </a:xfrm>
                          </wpg:grpSpPr>
                          <wps:wsp>
                            <wps:cNvPr id="61" name="AutoShape 5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8" y="3983"/>
                                <a:ext cx="0" cy="52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AutoShape 5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0" y="3678"/>
                                <a:ext cx="344" cy="333"/>
                              </a:xfrm>
                              <a:prstGeom prst="smileyFace">
                                <a:avLst>
                                  <a:gd name="adj" fmla="val 4653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3" name="AutoShape 58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575" y="4507"/>
                                <a:ext cx="173" cy="33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" name="AutoShape 5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5" y="4504"/>
                                <a:ext cx="169" cy="34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" name="AutoShape 6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575" y="4142"/>
                                <a:ext cx="170" cy="19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" name="AutoShape 6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5" y="4139"/>
                                <a:ext cx="201" cy="19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67" name="AutoShape 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29" y="4541"/>
                              <a:ext cx="1143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AutoShape 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62" y="4408"/>
                              <a:ext cx="1239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AutoShape 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887" y="4408"/>
                              <a:ext cx="1284" cy="1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" name="AutoShape 6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887" y="4721"/>
                              <a:ext cx="1284" cy="1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" name="AutoShape 6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762" y="4722"/>
                              <a:ext cx="1239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3" o:spid="_x0000_s1035" style="position:absolute;margin-left:6.5pt;margin-top:12.4pt;width:465.15pt;height:86.95pt;z-index:251667456" coordorigin="1570,3475" coordsize="9303,17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">
                <v:rect id="Rectangle 49" o:spid="_x0000_s1036" style="position:absolute;left:9171;top:3475;width:1702;height:17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7yXc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WDx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/vJdxQAAANsAAAAPAAAAAAAAAAAAAAAAAJgCAABkcnMv&#10;ZG93bnJldi54bWxQSwUGAAAAAAQABAD1AAAAigMAAAAA&#10;">
                  <v:textbox>
                    <w:txbxContent>
                      <w:p w:rsidR="00FE58FF" w:rsidRPr="00BC2C15" w:rsidRDefault="00FE58FF" w:rsidP="00FE58FF">
                        <w:pPr>
                          <w:jc w:val="center"/>
                          <w:rPr>
                            <w:rFonts w:asciiTheme="majorHAnsi" w:hAnsiTheme="majorHAnsi"/>
                            <w:sz w:val="12"/>
                            <w:szCs w:val="26"/>
                          </w:rPr>
                        </w:pPr>
                      </w:p>
                      <w:p w:rsidR="00FE58FF" w:rsidRPr="00766D2C" w:rsidRDefault="00FE58FF" w:rsidP="00FE58FF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 w:rsidRPr="00766D2C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Softverski sistem</w:t>
                        </w:r>
                      </w:p>
                    </w:txbxContent>
                  </v:textbox>
                </v:rect>
                <v:group id="Group 50" o:spid="_x0000_s1037" style="position:absolute;left:2705;top:3475;width:5815;height:1739" coordorigin="2705,3475" coordsize="5815,17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<v:rect id="Rectangle 51" o:spid="_x0000_s1038" style="position:absolute;left:2705;top:3475;width:5815;height:17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DJscQA&#10;AADbAAAADwAAAGRycy9kb3ducmV2LnhtbESPQWvCQBSE70L/w/IKvZlNLYqNWaW0pNijJpfentnX&#10;JG32bciuMfrru4LgcZiZb5h0M5pWDNS7xrKC5ygGQVxa3XCloMiz6RKE88gaW8uk4EwONuuHSYqJ&#10;tife0bD3lQgQdgkqqL3vEildWZNBF9mOOHg/tjfog+wrqXs8Bbhp5SyOF9Jgw2Ghxo7eayr/9kej&#10;4NDMCrzs8s/YvGYv/mvMf4/fH0o9PY5vKxCeRn8P39pbrWC+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gybHEAAAA2wAAAA8AAAAAAAAAAAAAAAAAmAIAAGRycy9k&#10;b3ducmV2LnhtbFBLBQYAAAAABAAEAPUAAACJAwAAAAA=&#10;">
                    <v:textbox>
                      <w:txbxContent>
                        <w:p w:rsidR="00FE58FF" w:rsidRPr="00766D2C" w:rsidRDefault="00FE58FF" w:rsidP="00FE58FF">
                          <w:pPr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</w:pPr>
                          <w:r w:rsidRPr="00766D2C"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  <w:t>Korisnički interfejs</w:t>
                          </w:r>
                        </w:p>
                      </w:txbxContent>
                    </v:textbox>
                  </v:rect>
                  <v:rect id="Rectangle 52" o:spid="_x0000_s1039" style="position:absolute;left:3172;top:4139;width:1590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xsKsUA&#10;AADbAAAADwAAAGRycy9kb3ducmV2LnhtbESPQWvCQBSE7wX/w/KE3upGpbaNbkSUlHrUeOntmX0m&#10;0ezbkN2YtL++Wyj0OMzMN8xqPZha3Kl1lWUF00kEgji3uuJCwSlLn15BOI+ssbZMCr7IwToZPaww&#10;1rbnA92PvhABwi5GBaX3TSyly0sy6Ca2IQ7exbYGfZBtIXWLfYCbWs6iaCENVhwWSmxoW1J+O3ZG&#10;wbmanfD7kL1H5i2d+/2QXbvPnVKP42GzBOFp8P/hv/aHVvD8Ar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LGwqxQAAANsAAAAPAAAAAAAAAAAAAAAAAJgCAABkcnMv&#10;ZG93bnJldi54bWxQSwUGAAAAAAQABAD1AAAAigMAAAAA&#10;">
                    <v:textbox>
                      <w:txbxContent>
                        <w:p w:rsidR="00FE58FF" w:rsidRPr="00766D2C" w:rsidRDefault="00FE58FF" w:rsidP="00FE58FF">
                          <w:pPr>
                            <w:jc w:val="center"/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</w:pPr>
                          <w:r w:rsidRPr="00766D2C"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  <w:t>Ekranska forma</w:t>
                          </w:r>
                        </w:p>
                      </w:txbxContent>
                    </v:textbox>
                  </v:rect>
                  <v:rect id="Rectangle 53" o:spid="_x0000_s1040" style="position:absolute;left:6001;top:4142;width:1866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rP4WMEA&#10;AADbAAAADwAAAGRycy9kb3ducmV2LnhtbERPPW/CMBDdK/EfrENiKw5UVJBiEKIKKiOEhe0aX5OU&#10;+BzZDqT8ejxUYnx638t1bxpxJedrywom4wQEcWF1zaWCU569zkH4gKyxsUwK/sjDejV4WWKq7Y0P&#10;dD2GUsQQ9ikqqEJoUyl9UZFBP7YtceR+rDMYInSl1A5vMdw0cpok79JgzbGhwpa2FRWXY2cUfNfT&#10;E94P+S4xi+wt7Pv8tzt/KjUa9psPEIH68BT/u7+0glkcG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Kz+FjBAAAA2wAAAA8AAAAAAAAAAAAAAAAAmAIAAGRycy9kb3du&#10;cmV2LnhtbFBLBQYAAAAABAAEAPUAAACGAwAAAAA=&#10;">
                    <v:textbox>
                      <w:txbxContent>
                        <w:p w:rsidR="00FE58FF" w:rsidRPr="00BC2C15" w:rsidRDefault="00FE58FF" w:rsidP="00FE58FF">
                          <w:pPr>
                            <w:spacing w:after="120"/>
                            <w:jc w:val="center"/>
                            <w:rPr>
                              <w:rFonts w:asciiTheme="majorHAnsi" w:hAnsiTheme="majorHAnsi"/>
                              <w:sz w:val="4"/>
                              <w:szCs w:val="26"/>
                            </w:rPr>
                          </w:pPr>
                        </w:p>
                        <w:p w:rsidR="00FE58FF" w:rsidRPr="00766D2C" w:rsidRDefault="00FE58FF" w:rsidP="00FE58FF">
                          <w:pPr>
                            <w:jc w:val="center"/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</w:pPr>
                          <w:r w:rsidRPr="00766D2C"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  <w:t>Kontroler KI</w:t>
                          </w:r>
                        </w:p>
                      </w:txbxContent>
                    </v:textbox>
                  </v:rect>
                </v:group>
                <v:group id="Group 54" o:spid="_x0000_s1041" style="position:absolute;left:1570;top:3678;width:7601;height:1168" coordorigin="1570,3678" coordsize="7601,1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m3SR8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ZAG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pt0kfFAAAA2wAA&#10;AA8AAAAAAAAAAAAAAAAAqgIAAGRycy9kb3ducmV2LnhtbFBLBQYAAAAABAAEAPoAAACcAwAAAAA=&#10;">
                  <v:group id="Group 55" o:spid="_x0000_s1042" style="position:absolute;left:1570;top:3678;width:376;height:1168" coordorigin="1570,3678" coordsize="376,1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<v:shape id="AutoShape 56" o:spid="_x0000_s1043" type="#_x0000_t32" style="position:absolute;left:1748;top:3983;width:0;height:5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cW8QAAADbAAAADwAAAGRycy9kb3ducmV2LnhtbESPQWsCMRSE70L/Q3iFXkSzW6jIapS1&#10;INSCB63en5vnJrh5WTdRt/++KRR6HGbmG2a+7F0j7tQF61lBPs5AEFdeW64VHL7WoymIEJE1Np5J&#10;wTcFWC6eBnMstH/wju77WIsE4VCgAhNjW0gZKkMOw9i3xMk7+85hTLKrpe7wkeCuka9ZNpEOLacF&#10;gy29G6ou+5tTsN3kq/Jk7OZzd7Xbt3XZ3OrhUamX576cgYjUx//wX/tDK5jk8Psl/QC5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Q1xbxAAAANsAAAAPAAAAAAAAAAAA&#10;AAAAAKECAABkcnMvZG93bnJldi54bWxQSwUGAAAAAAQABAD5AAAAkgMAAAAA&#10;"/>
      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      <v:formulas>
                        <v:f eqn="sum 33030 0 #0"/>
                        <v:f eqn="prod #0 4 3"/>
                        <v:f eqn="prod @0 1 3"/>
                        <v:f eqn="sum @1 0 @2"/>
                      </v:formulas>
                      <v:path o:extrusionok="f" gradientshapeok="t" o:connecttype="custom" o:connectlocs="10800,0;3163,3163;0,10800;3163,18437;10800,21600;18437,18437;21600,10800;18437,3163" textboxrect="3163,3163,18437,18437"/>
                      <v:handles>
                        <v:h position="center,#0" yrange="15510,17520"/>
                      </v:handles>
                      <o:complex v:ext="view"/>
                    </v:shapetype>
                    <v:shape id="AutoShape 57" o:spid="_x0000_s1044" type="#_x0000_t96" style="position:absolute;left:1570;top:3678;width:344;height: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irRsIA&#10;AADbAAAADwAAAGRycy9kb3ducmV2LnhtbESPQWsCMRSE7wX/Q3hCL0WzVRBZjSKi4sVCVTw/Ns/d&#10;xc3LkqTZ9d83QqHHYWa+YZbr3jQikvO1ZQWf4wwEcWF1zaWC62U/moPwAVljY5kUPMnDejV4W2Ku&#10;bcffFM+hFAnCPkcFVQhtLqUvKjLox7YlTt7dOoMhSVdK7bBLcNPISZbNpMGa00KFLW0rKh7nH6Mg&#10;Tj/C1+4Ur+4mn03s6sNxczJKvQ/7zQJEoD78h//aR61gNoHXl/Q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WKtGwgAAANsAAAAPAAAAAAAAAAAAAAAAAJgCAABkcnMvZG93&#10;bnJldi54bWxQSwUGAAAAAAQABAD1AAAAhwMAAAAA&#10;"/>
                    <v:shape id="AutoShape 58" o:spid="_x0000_s1045" type="#_x0000_t32" style="position:absolute;left:1575;top:4507;width:173;height:33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9nXXMMAAADbAAAADwAAAGRycy9kb3ducmV2LnhtbESPQYvCMBSE74L/ITzBi6xpFUS6RpGF&#10;hcXDgtqDx0fybIvNS02ytfvvNwuCx2FmvmE2u8G2oicfGscK8nkGglg703CloDx/vq1BhIhssHVM&#10;Cn4pwG47Hm2wMO7BR+pPsRIJwqFABXWMXSFl0DVZDHPXESfv6rzFmKSvpPH4SHDbykWWraTFhtNC&#10;jR191KRvpx+roDmU32U/u0ev14f84vNwvrRaqelk2L+DiDTEV/jZ/jIKVkv4/5J+gN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PZ11zDAAAA2wAAAA8AAAAAAAAAAAAA&#10;AAAAoQIAAGRycy9kb3ducmV2LnhtbFBLBQYAAAAABAAEAPkAAACRAwAAAAA=&#10;"/>
                    <v:shape id="AutoShape 59" o:spid="_x0000_s1046" type="#_x0000_t32" style="position:absolute;left:1745;top:4504;width:169;height:3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T/w8QAAADbAAAADwAAAGRycy9kb3ducmV2LnhtbESPQWsCMRSE74L/ITzBi9SsYqVsjbIV&#10;BBU8aNv76+Z1E7p52W6irv/eFIQeh5n5hlmsOleLC7XBelYwGWcgiEuvLVcKPt43Ty8gQkTWWHsm&#10;BTcKsFr2ewvMtb/ykS6nWIkE4ZCjAhNjk0sZSkMOw9g3xMn79q3DmGRbSd3iNcFdLadZNpcOLacF&#10;gw2tDZU/p7NTcNhN3oovY3f74689PG+K+lyNPpUaDrriFUSkLv6HH+2tVjCfwd+X9APk8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NP/DxAAAANsAAAAPAAAAAAAAAAAA&#10;AAAAAKECAABkcnMvZG93bnJldi54bWxQSwUGAAAAAAQABAD5AAAAkgMAAAAA&#10;"/>
                    <v:shape id="AutoShape 60" o:spid="_x0000_s1047" type="#_x0000_t32" style="position:absolute;left:1575;top:4142;width:170;height:19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3zqs8MAAADbAAAADwAAAGRycy9kb3ducmV2LnhtbESPQYvCMBSE74L/ITzBi6xpBUW6RpGF&#10;hcXDgtqDx0fybIvNS02ytfvvNwuCx2FmvmE2u8G2oicfGscK8nkGglg703CloDx/vq1BhIhssHVM&#10;Cn4pwG47Hm2wMO7BR+pPsRIJwqFABXWMXSFl0DVZDHPXESfv6rzFmKSvpPH4SHDbykWWraTFhtNC&#10;jR191KRvpx+roDmU32U/u0ev14f84vNwvrRaqelk2L+DiDTEV/jZ/jIKVkv4/5J+gN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N86rPDAAAA2wAAAA8AAAAAAAAAAAAA&#10;AAAAoQIAAGRycy9kb3ducmV2LnhtbFBLBQYAAAAABAAEAPkAAACRAwAAAAA=&#10;"/>
                    <v:shape id="AutoShape 61" o:spid="_x0000_s1048" type="#_x0000_t32" style="position:absolute;left:1745;top:4139;width:201;height:1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6rEL8UAAADbAAAADwAAAGRycy9kb3ducmV2LnhtbESPQWsCMRSE7wX/Q3hCL8XNWuhSVqOs&#10;BaEWPKj1/ty8bkI3L+sm6vbfN4WCx2FmvmHmy8G14kp9sJ4VTLMcBHHtteVGwedhPXkFESKyxtYz&#10;KfihAMvF6GGOpfY33tF1HxuRIBxKVGBi7EopQ23IYch8R5y8L987jEn2jdQ93hLctfI5zwvp0HJa&#10;MNjRm6H6e39xCrab6ao6Gbv52J3t9mVdtZfm6ajU43ioZiAiDfEe/m+/awVFAX9f0g+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6rEL8UAAADbAAAADwAAAAAAAAAA&#10;AAAAAAChAgAAZHJzL2Rvd25yZXYueG1sUEsFBgAAAAAEAAQA+QAAAJMDAAAAAA==&#10;"/>
                  </v:group>
                  <v:shape id="AutoShape 62" o:spid="_x0000_s1049" type="#_x0000_t32" style="position:absolute;left:2029;top:4541;width:114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NniMMAAADbAAAADwAAAGRycy9kb3ducmV2LnhtbESPQWvCQBSE74X+h+UVequbVLCSuooV&#10;bL1qQs+P7DMbm327Zrcm/vuuIPQ4zMw3zGI12k5cqA+tYwX5JANBXDvdcqOgKrcvcxAhImvsHJOC&#10;KwVYLR8fFlhoN/CeLofYiAThUKACE6MvpAy1IYth4jxx8o6utxiT7BupexwS3HbyNctm0mLLacGg&#10;p42h+ufwaxX4aury9fn6ta1L46sh//6Ynj6Ven4a1+8gIo3xP3xv77SC2Rvcvq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zZ4jDAAAA2wAAAA8AAAAAAAAAAAAA&#10;AAAAoQIAAGRycy9kb3ducmV2LnhtbFBLBQYAAAAABAAEAPkAAACRAwAAAAA=&#10;" strokeweight="1pt">
                    <v:stroke endarrow="block"/>
                  </v:shape>
                  <v:shape id="AutoShape 63" o:spid="_x0000_s1050" type="#_x0000_t32" style="position:absolute;left:4762;top:4408;width:123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Ozz+r8AAADbAAAADwAAAGRycy9kb3ducmV2LnhtbERPz2vCMBS+C/4P4QneNO0EGZ1RdKDu&#10;qhbPj+at6da8xCba+t8vB2HHj+/3ajPYVjyoC41jBfk8A0FcOd1wraC87GfvIEJE1tg6JgVPCrBZ&#10;j0crLLTr+USPc6xFCuFQoAIToy+kDJUhi2HuPHHivl1nMSbY1VJ32Kdw28q3LFtKiw2nBoOePg1V&#10;v+e7VeDLhcu3t+dxX12ML/v8ulv8HJSaTobtB4hIQ/wXv9xfWsEyjU1f0g+Q6z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Ozz+r8AAADbAAAADwAAAAAAAAAAAAAAAACh&#10;AgAAZHJzL2Rvd25yZXYueG1sUEsFBgAAAAAEAAQA+QAAAI0DAAAAAA==&#10;" strokeweight="1pt">
                    <v:stroke endarrow="block"/>
                  </v:shape>
                  <v:shape id="AutoShape 64" o:spid="_x0000_s1051" type="#_x0000_t32" style="position:absolute;left:7887;top:4408;width:1284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BWYcMAAADbAAAADwAAAGRycy9kb3ducmV2LnhtbESPQWvCQBSE74X+h+UVequbVJCauooV&#10;bL1qQs+P7DMbm327Zrcm/vuuIPQ4zMw3zGI12k5cqA+tYwX5JANBXDvdcqOgKrcvbyBCRNbYOSYF&#10;VwqwWj4+LLDQbuA9XQ6xEQnCoUAFJkZfSBlqQxbDxHni5B1dbzEm2TdS9zgkuO3ka5bNpMWW04JB&#10;TxtD9c/h1yrw1dTl6/P1a1uXxldD/v0xPX0q9fw0rt9BRBrjf/je3mkFszncvq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+gVmHDAAAA2wAAAA8AAAAAAAAAAAAA&#10;AAAAoQIAAGRycy9kb3ducmV2LnhtbFBLBQYAAAAABAAEAPkAAACRAwAAAAA=&#10;" strokeweight="1pt">
                    <v:stroke endarrow="block"/>
                  </v:shape>
                  <v:shape id="AutoShape 65" o:spid="_x0000_s1052" type="#_x0000_t32" style="position:absolute;left:7887;top:4721;width:1284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OyfMQAAADbAAAADwAAAGRycy9kb3ducmV2LnhtbESPTUsDMRCG74L/IYzgzWYtRcvatIhQ&#10;qtBLPw4eh810s20yWZPYbv995yB4HN55n3lmthiCV2dKuYts4HlUgSJuou24NbDfLZ+moHJBtugj&#10;k4ErZVjM7+9mWNt44Q2dt6VVAuFcowFXSl9rnRtHAfMo9sSSHWIKWGRMrbYJLwIPXo+r6kUH7Fgu&#10;OOzpw1Fz2v4G0Tge196v9LXdTH6+03i1/Jo4b8zjw/D+BqrQUP6X/9qf1sCr2MsvAgA9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I7J8xAAAANsAAAAPAAAAAAAAAAAA&#10;AAAAAKECAABkcnMvZG93bnJldi54bWxQSwUGAAAAAAQABAD5AAAAkgMAAAAA&#10;" strokeweight="1pt">
                    <v:stroke endarrow="block"/>
                  </v:shape>
                  <v:shape id="AutoShape 66" o:spid="_x0000_s1053" type="#_x0000_t32" style="position:absolute;left:4762;top:4722;width:1239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8X58MAAADbAAAADwAAAGRycy9kb3ducmV2LnhtbESPT2sCMRDF7wW/Q5iCt5pVRGVrlCKI&#10;Frz459DjsJlu1iaTNYm6fvumUPD4ePN+b9582TkrbhRi41nBcFCAIK68brhWcDqu32YgYkLWaD2T&#10;ggdFWC56L3Mstb/znm6HVIsM4ViiApNSW0oZK0MO48C3xNn79sFhyjLUUge8Z7izclQUE+mw4dxg&#10;sKWVoerncHX5jfN5Z+1GPur9+PIVRpv159hYpfqv3cc7iERdeh7/p7dawXQIf1syAOTi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ZvF+fDAAAA2wAAAA8AAAAAAAAAAAAA&#10;AAAAoQIAAGRycy9kb3ducmV2LnhtbFBLBQYAAAAABAAEAPkAAACRAwAAAAA=&#10;" strokeweight="1pt">
                    <v:stroke endarrow="block"/>
                  </v:shape>
                </v:group>
              </v:group>
            </w:pict>
          </mc:Fallback>
        </mc:AlternateContent>
      </w:r>
    </w:p>
    <w:p w:rsidR="00FE58FF" w:rsidRDefault="00FE58FF" w:rsidP="00FE58FF">
      <w:pPr>
        <w:rPr>
          <w:rFonts w:asciiTheme="majorHAnsi" w:hAnsiTheme="majorHAnsi"/>
          <w:sz w:val="26"/>
          <w:szCs w:val="26"/>
        </w:rPr>
      </w:pPr>
    </w:p>
    <w:p w:rsidR="00FE58FF" w:rsidRDefault="00FE58FF" w:rsidP="00FE58FF">
      <w:pPr>
        <w:rPr>
          <w:rFonts w:asciiTheme="majorHAnsi" w:hAnsiTheme="majorHAnsi"/>
          <w:sz w:val="26"/>
          <w:szCs w:val="26"/>
        </w:rPr>
      </w:pPr>
    </w:p>
    <w:p w:rsidR="00FE58FF" w:rsidRDefault="00FE58FF" w:rsidP="00FE58FF">
      <w:pPr>
        <w:rPr>
          <w:rFonts w:asciiTheme="majorHAnsi" w:hAnsiTheme="majorHAnsi"/>
          <w:sz w:val="26"/>
          <w:szCs w:val="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82550</wp:posOffset>
                </wp:positionH>
                <wp:positionV relativeFrom="paragraph">
                  <wp:posOffset>333375</wp:posOffset>
                </wp:positionV>
                <wp:extent cx="5907405" cy="305435"/>
                <wp:effectExtent l="0" t="0" r="1270" b="2540"/>
                <wp:wrapNone/>
                <wp:docPr id="52" name="Text Box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7405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E58FF" w:rsidRPr="00BC2C15" w:rsidRDefault="00FE58FF" w:rsidP="00FE58FF">
                            <w:pPr>
                              <w:pStyle w:val="Caption"/>
                              <w:jc w:val="center"/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36"/>
                                <w:szCs w:val="24"/>
                              </w:rPr>
                            </w:pP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t xml:space="preserve">Slika </w:t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fldChar w:fldCharType="begin"/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instrText xml:space="preserve"> SEQ Slika \* ARABIC </w:instrText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24"/>
                              </w:rPr>
                              <w:t>3</w:t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fldChar w:fldCharType="end"/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t>. Struktura korisničkog interfejs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2" o:spid="_x0000_s1054" type="#_x0000_t202" style="position:absolute;margin-left:6.5pt;margin-top:26.25pt;width:465.15pt;height:24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" stroked="f">
                <v:textbox style="mso-fit-shape-to-text:t" inset="0,0,0,0">
                  <w:txbxContent>
                    <w:p w:rsidR="00FE58FF" w:rsidRPr="00BC2C15" w:rsidRDefault="00FE58FF" w:rsidP="00FE58FF">
                      <w:pPr>
                        <w:pStyle w:val="Caption"/>
                        <w:jc w:val="center"/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36"/>
                          <w:szCs w:val="24"/>
                        </w:rPr>
                      </w:pP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t xml:space="preserve">Slika </w:t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fldChar w:fldCharType="begin"/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instrText xml:space="preserve"> SEQ Slika \* ARABIC </w:instrText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fldChar w:fldCharType="separate"/>
                      </w:r>
                      <w:r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24"/>
                        </w:rPr>
                        <w:t>3</w:t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fldChar w:fldCharType="end"/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t>. Struktura korisničkog interfejsa</w:t>
                      </w:r>
                    </w:p>
                  </w:txbxContent>
                </v:textbox>
              </v:shape>
            </w:pict>
          </mc:Fallback>
        </mc:AlternateContent>
      </w:r>
    </w:p>
    <w:p w:rsidR="00FE58FF" w:rsidRPr="00766D2C" w:rsidRDefault="00FE58FF" w:rsidP="00FE58FF">
      <w:pPr>
        <w:rPr>
          <w:rFonts w:asciiTheme="majorHAnsi" w:hAnsiTheme="majorHAnsi"/>
          <w:sz w:val="26"/>
          <w:szCs w:val="26"/>
        </w:rPr>
      </w:pPr>
    </w:p>
    <w:p w:rsidR="00FE58FF" w:rsidRPr="00FE58FF" w:rsidRDefault="00FE58FF" w:rsidP="00FE58FF"/>
    <w:p w:rsidR="00683EAB" w:rsidRDefault="00683EAB" w:rsidP="00683EAB">
      <w:pPr>
        <w:pStyle w:val="Heading3"/>
        <w:jc w:val="center"/>
        <w:rPr>
          <w:b w:val="0"/>
        </w:rPr>
      </w:pPr>
      <w:bookmarkStart w:id="48" w:name="_Toc423936814"/>
      <w:r>
        <w:rPr>
          <w:b w:val="0"/>
        </w:rPr>
        <w:t>3.2.1.Projektovanje ekranskih formi</w:t>
      </w:r>
      <w:bookmarkEnd w:id="48"/>
    </w:p>
    <w:p w:rsidR="00BA1E95" w:rsidRPr="00C87398" w:rsidRDefault="00BA1E95" w:rsidP="00BA1E95">
      <w:pPr>
        <w:jc w:val="both"/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Korisnički interfejs je definisan preko skupa ekranskih formi. Scenarija korišćenja ekranskih formi su direktno povezani sa scenarijima slučajeva korišćenja.</w:t>
      </w:r>
      <w:r>
        <w:rPr>
          <w:rFonts w:asciiTheme="majorHAnsi" w:hAnsiTheme="majorHAnsi"/>
          <w:sz w:val="24"/>
          <w:szCs w:val="26"/>
        </w:rPr>
        <w:t xml:space="preserve"> </w:t>
      </w:r>
      <w:r w:rsidRPr="008170D2">
        <w:rPr>
          <w:rFonts w:asciiTheme="majorHAnsi" w:hAnsiTheme="majorHAnsi"/>
          <w:sz w:val="24"/>
          <w:szCs w:val="23"/>
        </w:rPr>
        <w:t xml:space="preserve">Ekranska forma ima ulogu da prihvati podatke koje </w:t>
      </w:r>
      <w:r>
        <w:rPr>
          <w:rFonts w:asciiTheme="majorHAnsi" w:hAnsiTheme="majorHAnsi"/>
          <w:sz w:val="24"/>
          <w:szCs w:val="23"/>
        </w:rPr>
        <w:t>unosi aktor</w:t>
      </w:r>
      <w:r w:rsidRPr="008170D2">
        <w:rPr>
          <w:rFonts w:asciiTheme="majorHAnsi" w:hAnsiTheme="majorHAnsi"/>
          <w:sz w:val="24"/>
          <w:szCs w:val="23"/>
        </w:rPr>
        <w:t xml:space="preserve">, prihvata događaje koje pravi </w:t>
      </w:r>
      <w:r>
        <w:rPr>
          <w:rFonts w:asciiTheme="majorHAnsi" w:hAnsiTheme="majorHAnsi"/>
          <w:sz w:val="24"/>
          <w:szCs w:val="23"/>
        </w:rPr>
        <w:t>aktor</w:t>
      </w:r>
      <w:r w:rsidRPr="008170D2">
        <w:rPr>
          <w:rFonts w:asciiTheme="majorHAnsi" w:hAnsiTheme="majorHAnsi"/>
          <w:sz w:val="24"/>
          <w:szCs w:val="23"/>
        </w:rPr>
        <w:t>, poziva kontroler</w:t>
      </w:r>
      <w:r>
        <w:rPr>
          <w:rFonts w:asciiTheme="majorHAnsi" w:hAnsiTheme="majorHAnsi"/>
          <w:sz w:val="24"/>
          <w:szCs w:val="23"/>
        </w:rPr>
        <w:t>a</w:t>
      </w:r>
      <w:r w:rsidRPr="008170D2">
        <w:rPr>
          <w:rFonts w:asciiTheme="majorHAnsi" w:hAnsiTheme="majorHAnsi"/>
          <w:sz w:val="24"/>
          <w:szCs w:val="23"/>
        </w:rPr>
        <w:t xml:space="preserve"> korisničkog interfejsa kako bi mu prosledio </w:t>
      </w:r>
      <w:r>
        <w:rPr>
          <w:rFonts w:asciiTheme="majorHAnsi" w:hAnsiTheme="majorHAnsi"/>
          <w:sz w:val="24"/>
          <w:szCs w:val="23"/>
        </w:rPr>
        <w:t xml:space="preserve">te </w:t>
      </w:r>
      <w:r w:rsidRPr="008170D2">
        <w:rPr>
          <w:rFonts w:asciiTheme="majorHAnsi" w:hAnsiTheme="majorHAnsi"/>
          <w:sz w:val="24"/>
          <w:szCs w:val="23"/>
        </w:rPr>
        <w:t>podatke i prikazuje podatke dobijene od kontrolera korisničkog interfejsa.</w:t>
      </w:r>
    </w:p>
    <w:p w:rsidR="00BA1E95" w:rsidRPr="00BA1E95" w:rsidRDefault="00BA1E95" w:rsidP="00BA1E95"/>
    <w:p w:rsidR="00D91737" w:rsidRDefault="00D91737" w:rsidP="00D91737"/>
    <w:p w:rsidR="00D91737" w:rsidRPr="00390381" w:rsidRDefault="00D91737" w:rsidP="00D91737">
      <w:pPr>
        <w:pStyle w:val="Heading3"/>
        <w:rPr>
          <w:color w:val="auto"/>
          <w:sz w:val="26"/>
          <w:szCs w:val="26"/>
        </w:rPr>
      </w:pPr>
      <w:bookmarkStart w:id="49" w:name="_Toc423936815"/>
      <w:r>
        <w:rPr>
          <w:color w:val="auto"/>
          <w:sz w:val="26"/>
          <w:szCs w:val="26"/>
        </w:rPr>
        <w:t xml:space="preserve">SK 1: Slučaj korišćenja – </w:t>
      </w:r>
      <w:r w:rsidRPr="00390381">
        <w:rPr>
          <w:color w:val="auto"/>
          <w:sz w:val="26"/>
          <w:szCs w:val="26"/>
        </w:rPr>
        <w:t>Unos</w:t>
      </w:r>
      <w:r>
        <w:rPr>
          <w:color w:val="auto"/>
          <w:sz w:val="26"/>
          <w:szCs w:val="26"/>
        </w:rPr>
        <w:t xml:space="preserve"> dobavljača</w:t>
      </w:r>
      <w:bookmarkEnd w:id="49"/>
    </w:p>
    <w:p w:rsidR="00D91737" w:rsidRPr="001F4708" w:rsidRDefault="00D91737" w:rsidP="00D91737"/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Unos </w:t>
      </w:r>
      <w:r>
        <w:rPr>
          <w:rFonts w:asciiTheme="majorHAnsi" w:hAnsiTheme="majorHAnsi" w:cs="Arial"/>
          <w:i/>
          <w:sz w:val="24"/>
          <w:szCs w:val="20"/>
        </w:rPr>
        <w:t>dobavljača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D91737" w:rsidRPr="003A4A54" w:rsidRDefault="00D91737" w:rsidP="00D91737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i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D91737" w:rsidRDefault="00D91737" w:rsidP="00D91737">
      <w:pPr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Preduslov: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je uključen i </w:t>
      </w:r>
      <w:r>
        <w:rPr>
          <w:rFonts w:asciiTheme="majorHAnsi" w:hAnsiTheme="majorHAnsi" w:cs="Arial"/>
          <w:b/>
          <w:sz w:val="24"/>
          <w:szCs w:val="20"/>
        </w:rPr>
        <w:t>an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je ulogovan pod svojom šifrom.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prikazuje formu za rad sa </w:t>
      </w:r>
      <w:r>
        <w:rPr>
          <w:rFonts w:asciiTheme="majorHAnsi" w:hAnsiTheme="majorHAnsi" w:cs="Arial"/>
          <w:i/>
          <w:sz w:val="24"/>
          <w:szCs w:val="20"/>
        </w:rPr>
        <w:t>dobavljačima</w:t>
      </w:r>
      <w:r w:rsidRPr="007A697B">
        <w:rPr>
          <w:rFonts w:asciiTheme="majorHAnsi" w:hAnsiTheme="majorHAnsi" w:cs="Arial"/>
          <w:sz w:val="24"/>
          <w:szCs w:val="20"/>
        </w:rPr>
        <w:t>.</w:t>
      </w:r>
      <w:r>
        <w:rPr>
          <w:rFonts w:asciiTheme="majorHAnsi" w:hAnsiTheme="majorHAnsi" w:cs="Arial"/>
          <w:sz w:val="24"/>
          <w:szCs w:val="20"/>
        </w:rPr>
        <w:t xml:space="preserve"> Dostupna je lista mesta.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</w:p>
    <w:p w:rsidR="00D91737" w:rsidRDefault="00D91737" w:rsidP="00D91737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838E226" wp14:editId="6948AC9C">
            <wp:extent cx="5471160" cy="360067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9101" t="22792" r="25897" b="24558"/>
                    <a:stretch/>
                  </pic:blipFill>
                  <pic:spPr bwMode="auto">
                    <a:xfrm>
                      <a:off x="0" y="0"/>
                      <a:ext cx="5507435" cy="36245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0"/>
        </w:rPr>
      </w:pP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D91737" w:rsidRDefault="00D91737" w:rsidP="009F5CE5">
      <w:pPr>
        <w:pStyle w:val="ListParagraph"/>
        <w:numPr>
          <w:ilvl w:val="0"/>
          <w:numId w:val="35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 w:rsidRPr="005066CE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dobavljač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447E83" w:rsidRDefault="00447E83" w:rsidP="00447E83">
      <w:pPr>
        <w:pStyle w:val="ListParagraph"/>
        <w:rPr>
          <w:rFonts w:asciiTheme="majorHAnsi" w:hAnsiTheme="majorHAnsi" w:cs="Arial"/>
          <w:b/>
          <w:sz w:val="24"/>
          <w:szCs w:val="20"/>
        </w:rPr>
      </w:pPr>
    </w:p>
    <w:p w:rsidR="00447E83" w:rsidRDefault="00447E83" w:rsidP="00447E83">
      <w:pPr>
        <w:pStyle w:val="ListParagraph"/>
        <w:rPr>
          <w:noProof/>
        </w:rPr>
      </w:pPr>
    </w:p>
    <w:p w:rsidR="00447E83" w:rsidRDefault="00447E83" w:rsidP="00447E83">
      <w:pPr>
        <w:pStyle w:val="ListParagraph"/>
        <w:jc w:val="center"/>
        <w:rPr>
          <w:rFonts w:asciiTheme="majorHAnsi" w:hAnsiTheme="majorHAnsi" w:cs="Arial"/>
          <w:b/>
          <w:sz w:val="24"/>
          <w:szCs w:val="20"/>
        </w:rPr>
      </w:pPr>
      <w:r>
        <w:rPr>
          <w:noProof/>
        </w:rPr>
        <w:drawing>
          <wp:inline distT="0" distB="0" distL="0" distR="0" wp14:anchorId="615F0114" wp14:editId="4B5AB8E5">
            <wp:extent cx="5273040" cy="2933775"/>
            <wp:effectExtent l="0" t="0" r="381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3846" t="22107" r="23847" b="26154"/>
                    <a:stretch/>
                  </pic:blipFill>
                  <pic:spPr bwMode="auto">
                    <a:xfrm>
                      <a:off x="0" y="0"/>
                      <a:ext cx="5298416" cy="29478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7E83" w:rsidRPr="007A697B" w:rsidRDefault="00447E83" w:rsidP="00447E83">
      <w:pPr>
        <w:pStyle w:val="ListParagraph"/>
        <w:rPr>
          <w:rFonts w:asciiTheme="majorHAnsi" w:hAnsiTheme="majorHAnsi" w:cs="Arial"/>
          <w:sz w:val="24"/>
          <w:szCs w:val="20"/>
        </w:rPr>
      </w:pPr>
    </w:p>
    <w:p w:rsidR="00D91737" w:rsidRPr="007A697B" w:rsidRDefault="00D91737" w:rsidP="009F5CE5">
      <w:pPr>
        <w:pStyle w:val="ListParagraph"/>
        <w:numPr>
          <w:ilvl w:val="0"/>
          <w:numId w:val="35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 w:rsidRPr="005066CE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dobavljač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D91737" w:rsidRDefault="00D91737" w:rsidP="009F5CE5">
      <w:pPr>
        <w:pStyle w:val="ListParagraph"/>
        <w:numPr>
          <w:ilvl w:val="0"/>
          <w:numId w:val="35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</w:t>
      </w:r>
      <w:r>
        <w:rPr>
          <w:rFonts w:asciiTheme="majorHAnsi" w:hAnsiTheme="majorHAnsi" w:cs="Arial"/>
          <w:sz w:val="24"/>
          <w:szCs w:val="20"/>
        </w:rPr>
        <w:t xml:space="preserve">kreira </w:t>
      </w:r>
      <w:r>
        <w:rPr>
          <w:rFonts w:asciiTheme="majorHAnsi" w:hAnsiTheme="majorHAnsi" w:cs="Arial"/>
          <w:i/>
          <w:sz w:val="24"/>
          <w:szCs w:val="20"/>
        </w:rPr>
        <w:t>novog dobavlja</w:t>
      </w:r>
      <w:r>
        <w:rPr>
          <w:rFonts w:asciiTheme="majorHAnsi" w:hAnsiTheme="majorHAnsi" w:cs="Arial"/>
          <w:i/>
          <w:sz w:val="24"/>
          <w:szCs w:val="20"/>
          <w:lang w:val="sr-Latn-RS"/>
        </w:rPr>
        <w:t xml:space="preserve">ča </w:t>
      </w:r>
      <w:r>
        <w:rPr>
          <w:rFonts w:asciiTheme="majorHAnsi" w:hAnsiTheme="majorHAnsi" w:cs="Arial"/>
          <w:sz w:val="24"/>
          <w:szCs w:val="20"/>
          <w:lang w:val="sr-Latn-RS"/>
        </w:rPr>
        <w:t xml:space="preserve">i </w:t>
      </w:r>
      <w:r w:rsidRPr="007A697B">
        <w:rPr>
          <w:rFonts w:asciiTheme="majorHAnsi" w:hAnsiTheme="majorHAnsi" w:cs="Arial"/>
          <w:sz w:val="24"/>
          <w:szCs w:val="20"/>
        </w:rPr>
        <w:t xml:space="preserve">zapamti podatke o </w:t>
      </w:r>
      <w:r w:rsidRPr="003C6038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dobavljač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447E83" w:rsidRPr="00447E83" w:rsidRDefault="00447E83" w:rsidP="00447E83">
      <w:pPr>
        <w:pStyle w:val="ListParagraph"/>
        <w:rPr>
          <w:rFonts w:asciiTheme="majorHAnsi" w:hAnsiTheme="majorHAnsi" w:cs="Arial"/>
          <w:i/>
          <w:sz w:val="24"/>
          <w:szCs w:val="20"/>
          <w:lang w:val="sr-Latn-RS"/>
        </w:rPr>
      </w:pPr>
      <w:r w:rsidRPr="00447E83">
        <w:rPr>
          <w:rFonts w:asciiTheme="majorHAnsi" w:hAnsiTheme="majorHAnsi" w:cs="Arial"/>
          <w:i/>
          <w:sz w:val="24"/>
          <w:szCs w:val="20"/>
          <w:u w:val="single"/>
        </w:rPr>
        <w:t>Opis akcije:</w:t>
      </w:r>
      <w:r>
        <w:rPr>
          <w:rFonts w:asciiTheme="majorHAnsi" w:hAnsiTheme="majorHAnsi" w:cs="Arial"/>
          <w:i/>
          <w:sz w:val="24"/>
          <w:szCs w:val="20"/>
        </w:rPr>
        <w:t xml:space="preserve"> Pritiskom na dugme </w:t>
      </w:r>
      <w:r>
        <w:rPr>
          <w:rFonts w:asciiTheme="majorHAnsi" w:hAnsiTheme="majorHAnsi" w:cs="Arial"/>
          <w:i/>
          <w:sz w:val="24"/>
          <w:szCs w:val="20"/>
          <w:lang w:val="sr-Latn-RS"/>
        </w:rPr>
        <w:t>„Unesi“ poziva sistemsku operaciju kreirajNovogDobavljača koja kreira i pamti novog dobavljača.</w:t>
      </w:r>
    </w:p>
    <w:p w:rsidR="00D91737" w:rsidRPr="007A697B" w:rsidRDefault="00D91737" w:rsidP="009F5CE5">
      <w:pPr>
        <w:pStyle w:val="ListParagraph"/>
        <w:numPr>
          <w:ilvl w:val="0"/>
          <w:numId w:val="35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0"/>
        </w:rPr>
        <w:t xml:space="preserve"> podatke o novom </w:t>
      </w:r>
      <w:r>
        <w:rPr>
          <w:rFonts w:asciiTheme="majorHAnsi" w:hAnsiTheme="majorHAnsi" w:cs="Arial"/>
          <w:i/>
          <w:sz w:val="24"/>
          <w:szCs w:val="20"/>
        </w:rPr>
        <w:t>dobavljač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D91737" w:rsidRDefault="00D91737" w:rsidP="009F5CE5">
      <w:pPr>
        <w:pStyle w:val="ListParagraph"/>
        <w:numPr>
          <w:ilvl w:val="0"/>
          <w:numId w:val="35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administrativnom 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="00447E83">
        <w:rPr>
          <w:rFonts w:asciiTheme="majorHAnsi" w:hAnsiTheme="majorHAnsi" w:cs="Arial"/>
          <w:sz w:val="24"/>
          <w:szCs w:val="20"/>
        </w:rPr>
        <w:t>Uspešno ste ubacili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dobavljača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447E83" w:rsidRDefault="00447E83" w:rsidP="00447E83">
      <w:pPr>
        <w:pStyle w:val="ListParagraph"/>
        <w:rPr>
          <w:noProof/>
        </w:rPr>
      </w:pPr>
    </w:p>
    <w:p w:rsidR="00447E83" w:rsidRDefault="00447E83" w:rsidP="00447E83">
      <w:pPr>
        <w:pStyle w:val="ListParagraph"/>
        <w:jc w:val="center"/>
        <w:rPr>
          <w:noProof/>
        </w:rPr>
      </w:pPr>
    </w:p>
    <w:p w:rsidR="00447E83" w:rsidRDefault="00447E83" w:rsidP="00447E83">
      <w:pPr>
        <w:pStyle w:val="ListParagraph"/>
        <w:jc w:val="center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2CD21133" wp14:editId="5F025FF5">
            <wp:extent cx="3215640" cy="1878161"/>
            <wp:effectExtent l="0" t="0" r="381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42692" t="40342" r="42821" b="44615"/>
                    <a:stretch/>
                  </pic:blipFill>
                  <pic:spPr bwMode="auto">
                    <a:xfrm>
                      <a:off x="0" y="0"/>
                      <a:ext cx="3234250" cy="18890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D91737" w:rsidRDefault="00D91737" w:rsidP="009F5CE5">
      <w:pPr>
        <w:pStyle w:val="ListParagraph"/>
        <w:numPr>
          <w:ilvl w:val="1"/>
          <w:numId w:val="8"/>
        </w:numPr>
        <w:spacing w:after="0"/>
        <w:rPr>
          <w:rFonts w:asciiTheme="majorHAnsi" w:hAnsiTheme="majorHAnsi" w:cs="Arial"/>
          <w:sz w:val="24"/>
          <w:szCs w:val="20"/>
        </w:rPr>
      </w:pPr>
      <w:r w:rsidRPr="009F5CE5">
        <w:rPr>
          <w:rFonts w:asciiTheme="majorHAnsi" w:hAnsiTheme="majorHAnsi" w:cs="Arial"/>
          <w:sz w:val="24"/>
          <w:szCs w:val="20"/>
        </w:rPr>
        <w:t xml:space="preserve">Ukoliko </w:t>
      </w:r>
      <w:r w:rsidRPr="009F5CE5">
        <w:rPr>
          <w:rFonts w:asciiTheme="majorHAnsi" w:hAnsiTheme="majorHAnsi" w:cs="Arial"/>
          <w:b/>
          <w:sz w:val="24"/>
          <w:szCs w:val="20"/>
        </w:rPr>
        <w:t>sistem</w:t>
      </w:r>
      <w:r w:rsidRPr="009F5CE5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9F5CE5">
        <w:rPr>
          <w:rFonts w:asciiTheme="majorHAnsi" w:hAnsiTheme="majorHAnsi" w:cs="Arial"/>
          <w:i/>
          <w:sz w:val="24"/>
          <w:szCs w:val="20"/>
        </w:rPr>
        <w:t>novom</w:t>
      </w:r>
      <w:r w:rsidRPr="009F5CE5">
        <w:rPr>
          <w:rFonts w:asciiTheme="majorHAnsi" w:hAnsiTheme="majorHAnsi" w:cs="Arial"/>
          <w:sz w:val="24"/>
          <w:szCs w:val="20"/>
        </w:rPr>
        <w:t xml:space="preserve"> </w:t>
      </w:r>
      <w:r w:rsidRPr="009F5CE5">
        <w:rPr>
          <w:rFonts w:asciiTheme="majorHAnsi" w:hAnsiTheme="majorHAnsi" w:cs="Arial"/>
          <w:i/>
          <w:sz w:val="24"/>
          <w:szCs w:val="20"/>
        </w:rPr>
        <w:t>dobavljaču</w:t>
      </w:r>
      <w:r w:rsidRPr="009F5CE5">
        <w:rPr>
          <w:rFonts w:asciiTheme="majorHAnsi" w:hAnsiTheme="majorHAnsi" w:cs="Arial"/>
          <w:sz w:val="24"/>
          <w:szCs w:val="20"/>
        </w:rPr>
        <w:t xml:space="preserve"> on prikazuje </w:t>
      </w:r>
      <w:r w:rsidRPr="009F5CE5">
        <w:rPr>
          <w:rFonts w:asciiTheme="majorHAnsi" w:hAnsiTheme="majorHAnsi" w:cs="Arial"/>
          <w:b/>
          <w:sz w:val="24"/>
          <w:szCs w:val="20"/>
        </w:rPr>
        <w:t>administrativnom radniku</w:t>
      </w:r>
      <w:r w:rsidRPr="009F5CE5">
        <w:rPr>
          <w:rFonts w:asciiTheme="majorHAnsi" w:hAnsiTheme="majorHAnsi" w:cs="Arial"/>
          <w:sz w:val="24"/>
          <w:szCs w:val="20"/>
        </w:rPr>
        <w:t xml:space="preserve"> poruku “</w:t>
      </w:r>
      <w:r w:rsidRPr="009F5CE5">
        <w:rPr>
          <w:rFonts w:asciiTheme="majorHAnsi" w:hAnsiTheme="majorHAnsi" w:cs="Arial"/>
          <w:b/>
          <w:sz w:val="24"/>
          <w:szCs w:val="20"/>
        </w:rPr>
        <w:t>Sistem</w:t>
      </w:r>
      <w:r w:rsidRPr="009F5CE5">
        <w:rPr>
          <w:rFonts w:asciiTheme="majorHAnsi" w:hAnsiTheme="majorHAnsi" w:cs="Arial"/>
          <w:sz w:val="24"/>
          <w:szCs w:val="20"/>
        </w:rPr>
        <w:t xml:space="preserve"> ne može da zapamti </w:t>
      </w:r>
      <w:r w:rsidRPr="009F5CE5">
        <w:rPr>
          <w:rFonts w:asciiTheme="majorHAnsi" w:hAnsiTheme="majorHAnsi" w:cs="Arial"/>
          <w:i/>
          <w:sz w:val="24"/>
          <w:szCs w:val="20"/>
        </w:rPr>
        <w:t>novog</w:t>
      </w:r>
      <w:r w:rsidRPr="009F5CE5">
        <w:rPr>
          <w:rFonts w:asciiTheme="majorHAnsi" w:hAnsiTheme="majorHAnsi" w:cs="Arial"/>
          <w:sz w:val="24"/>
          <w:szCs w:val="20"/>
        </w:rPr>
        <w:t xml:space="preserve"> </w:t>
      </w:r>
      <w:r w:rsidRPr="009F5CE5">
        <w:rPr>
          <w:rFonts w:asciiTheme="majorHAnsi" w:hAnsiTheme="majorHAnsi" w:cs="Arial"/>
          <w:i/>
          <w:sz w:val="24"/>
          <w:szCs w:val="20"/>
        </w:rPr>
        <w:t>dobavljača</w:t>
      </w:r>
      <w:r w:rsidRPr="009F5CE5">
        <w:rPr>
          <w:rFonts w:asciiTheme="majorHAnsi" w:hAnsiTheme="majorHAnsi" w:cs="Arial"/>
          <w:sz w:val="24"/>
          <w:szCs w:val="20"/>
        </w:rPr>
        <w:t>”. (IA)</w:t>
      </w:r>
    </w:p>
    <w:p w:rsidR="003E5006" w:rsidRPr="009F5CE5" w:rsidRDefault="003E5006" w:rsidP="003E5006">
      <w:pPr>
        <w:pStyle w:val="ListParagraph"/>
        <w:spacing w:after="0"/>
        <w:ind w:left="870"/>
        <w:jc w:val="center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3E382388" wp14:editId="3BC47A18">
            <wp:extent cx="3438525" cy="158115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CE5" w:rsidRPr="009F5CE5" w:rsidRDefault="009F5CE5" w:rsidP="009F5CE5">
      <w:pPr>
        <w:pStyle w:val="ListParagraph"/>
        <w:spacing w:after="0"/>
        <w:ind w:left="870"/>
        <w:rPr>
          <w:rFonts w:asciiTheme="majorHAnsi" w:hAnsiTheme="majorHAnsi" w:cs="Arial"/>
          <w:sz w:val="24"/>
          <w:szCs w:val="20"/>
        </w:rPr>
      </w:pPr>
    </w:p>
    <w:p w:rsidR="00D91737" w:rsidRPr="00390381" w:rsidRDefault="00D91737" w:rsidP="00D91737">
      <w:pPr>
        <w:pStyle w:val="Heading3"/>
        <w:rPr>
          <w:color w:val="auto"/>
          <w:sz w:val="26"/>
          <w:szCs w:val="26"/>
        </w:rPr>
      </w:pPr>
      <w:bookmarkStart w:id="50" w:name="_Toc423936816"/>
      <w:r w:rsidRPr="00390381">
        <w:rPr>
          <w:color w:val="auto"/>
          <w:sz w:val="26"/>
          <w:szCs w:val="26"/>
        </w:rPr>
        <w:t xml:space="preserve">SK 2: Slučaj korišćenja – Izmena </w:t>
      </w:r>
      <w:r>
        <w:rPr>
          <w:color w:val="auto"/>
          <w:sz w:val="26"/>
          <w:szCs w:val="26"/>
        </w:rPr>
        <w:t>dobavljača</w:t>
      </w:r>
      <w:bookmarkEnd w:id="50"/>
    </w:p>
    <w:p w:rsidR="00D91737" w:rsidRPr="007A697B" w:rsidRDefault="00D91737" w:rsidP="00D91737"/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Izmena </w:t>
      </w:r>
      <w:r>
        <w:rPr>
          <w:rFonts w:asciiTheme="majorHAnsi" w:hAnsiTheme="majorHAnsi" w:cs="Arial"/>
          <w:i/>
          <w:sz w:val="24"/>
          <w:szCs w:val="24"/>
        </w:rPr>
        <w:t>dobavljača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Aktori SK</w:t>
      </w:r>
    </w:p>
    <w:p w:rsidR="00D91737" w:rsidRPr="007B2B15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D91737" w:rsidRDefault="00D91737" w:rsidP="00D91737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an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rad sa </w:t>
      </w:r>
      <w:r>
        <w:rPr>
          <w:rFonts w:asciiTheme="majorHAnsi" w:hAnsiTheme="majorHAnsi" w:cs="Arial"/>
          <w:i/>
          <w:sz w:val="24"/>
          <w:szCs w:val="24"/>
        </w:rPr>
        <w:t>dobavljačim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  <w:r>
        <w:rPr>
          <w:rFonts w:asciiTheme="majorHAnsi" w:hAnsiTheme="majorHAnsi" w:cs="Arial"/>
          <w:sz w:val="24"/>
          <w:szCs w:val="24"/>
        </w:rPr>
        <w:t>Dostupna je lista mesta i lista dobavljaca.</w:t>
      </w:r>
    </w:p>
    <w:p w:rsidR="009F5CE5" w:rsidRDefault="009F5CE5" w:rsidP="009F5CE5">
      <w:pPr>
        <w:jc w:val="center"/>
        <w:rPr>
          <w:noProof/>
        </w:rPr>
      </w:pPr>
    </w:p>
    <w:p w:rsidR="009F5CE5" w:rsidRDefault="009F5CE5" w:rsidP="009F5CE5">
      <w:pPr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636DC255" wp14:editId="45661E9B">
            <wp:extent cx="4503420" cy="2493357"/>
            <wp:effectExtent l="19050" t="19050" r="11430" b="215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23718" t="21880" r="23718" b="26382"/>
                    <a:stretch/>
                  </pic:blipFill>
                  <pic:spPr bwMode="auto">
                    <a:xfrm>
                      <a:off x="0" y="0"/>
                      <a:ext cx="4533519" cy="25100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5CE5" w:rsidRDefault="009F5CE5" w:rsidP="009F5CE5">
      <w:pPr>
        <w:jc w:val="center"/>
        <w:rPr>
          <w:noProof/>
        </w:rPr>
      </w:pPr>
    </w:p>
    <w:p w:rsidR="009F5CE5" w:rsidRPr="007A697B" w:rsidRDefault="009F5CE5" w:rsidP="009F5CE5">
      <w:pPr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B7B27BA" wp14:editId="3BB65866">
            <wp:extent cx="3880582" cy="3916680"/>
            <wp:effectExtent l="0" t="0" r="5715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35513" t="23248" r="36923" b="27293"/>
                    <a:stretch/>
                  </pic:blipFill>
                  <pic:spPr bwMode="auto">
                    <a:xfrm>
                      <a:off x="0" y="0"/>
                      <a:ext cx="3886616" cy="39227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D91737" w:rsidRDefault="00D91737" w:rsidP="009F5CE5">
      <w:pPr>
        <w:pStyle w:val="ListParagraph"/>
        <w:numPr>
          <w:ilvl w:val="0"/>
          <w:numId w:val="3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9F5CE5">
        <w:rPr>
          <w:rFonts w:asciiTheme="majorHAnsi" w:hAnsiTheme="majorHAnsi" w:cs="Arial"/>
          <w:b/>
          <w:sz w:val="24"/>
          <w:szCs w:val="24"/>
        </w:rPr>
        <w:t>Administrativni radnik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 xml:space="preserve"> 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unosi podatke po kojima pretražuje </w:t>
      </w:r>
      <w:r w:rsidRPr="009F5CE5">
        <w:rPr>
          <w:rFonts w:asciiTheme="majorHAnsi" w:hAnsiTheme="majorHAnsi" w:cs="Arial"/>
          <w:i/>
          <w:color w:val="000000" w:themeColor="text1"/>
          <w:sz w:val="24"/>
          <w:szCs w:val="24"/>
        </w:rPr>
        <w:t xml:space="preserve">dobavljače, 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bira </w:t>
      </w:r>
      <w:r w:rsidRPr="009F5CE5">
        <w:rPr>
          <w:rFonts w:asciiTheme="majorHAnsi" w:hAnsiTheme="majorHAnsi" w:cs="Arial"/>
          <w:i/>
          <w:color w:val="000000" w:themeColor="text1"/>
          <w:sz w:val="24"/>
          <w:szCs w:val="24"/>
        </w:rPr>
        <w:t xml:space="preserve">dobavljača 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i 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 w:rsidRPr="009F5CE5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u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9F5CE5" w:rsidRDefault="009F5CE5" w:rsidP="009F5CE5">
      <w:pPr>
        <w:pStyle w:val="ListParagraph"/>
        <w:ind w:left="810"/>
        <w:rPr>
          <w:rFonts w:asciiTheme="majorHAnsi" w:hAnsiTheme="majorHAnsi" w:cs="Arial"/>
          <w:b/>
          <w:sz w:val="24"/>
          <w:szCs w:val="24"/>
        </w:rPr>
      </w:pPr>
    </w:p>
    <w:p w:rsidR="00DC2B81" w:rsidRDefault="00DC2B81" w:rsidP="009F5CE5">
      <w:pPr>
        <w:pStyle w:val="ListParagraph"/>
        <w:ind w:left="810"/>
        <w:jc w:val="center"/>
        <w:rPr>
          <w:noProof/>
        </w:rPr>
      </w:pPr>
    </w:p>
    <w:p w:rsidR="009F5CE5" w:rsidRDefault="00DC2B81" w:rsidP="009F5CE5">
      <w:pPr>
        <w:pStyle w:val="ListParagraph"/>
        <w:ind w:left="810"/>
        <w:jc w:val="center"/>
        <w:rPr>
          <w:noProof/>
        </w:rPr>
      </w:pPr>
      <w:r>
        <w:rPr>
          <w:noProof/>
        </w:rPr>
        <w:drawing>
          <wp:inline distT="0" distB="0" distL="0" distR="0" wp14:anchorId="36457479" wp14:editId="20533E96">
            <wp:extent cx="4046220" cy="22710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23974" t="21652" r="23718" b="26154"/>
                    <a:stretch/>
                  </pic:blipFill>
                  <pic:spPr bwMode="auto">
                    <a:xfrm>
                      <a:off x="0" y="0"/>
                      <a:ext cx="4056020" cy="22765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5CE5" w:rsidRDefault="009F5CE5" w:rsidP="009F5CE5">
      <w:pPr>
        <w:pStyle w:val="ListParagraph"/>
        <w:ind w:left="810"/>
        <w:jc w:val="center"/>
        <w:rPr>
          <w:rFonts w:asciiTheme="majorHAnsi" w:hAnsiTheme="majorHAnsi" w:cs="Arial"/>
          <w:b/>
          <w:sz w:val="24"/>
          <w:szCs w:val="24"/>
        </w:rPr>
      </w:pPr>
    </w:p>
    <w:p w:rsidR="00DC2B81" w:rsidRDefault="00DC2B81" w:rsidP="009F5CE5">
      <w:pPr>
        <w:pStyle w:val="ListParagraph"/>
        <w:ind w:left="810"/>
        <w:jc w:val="center"/>
        <w:rPr>
          <w:noProof/>
        </w:rPr>
      </w:pPr>
    </w:p>
    <w:p w:rsidR="00DC2B81" w:rsidRDefault="00DC2B81" w:rsidP="009F5CE5">
      <w:pPr>
        <w:pStyle w:val="ListParagraph"/>
        <w:ind w:left="810"/>
        <w:jc w:val="center"/>
        <w:rPr>
          <w:rFonts w:asciiTheme="majorHAnsi" w:hAnsiTheme="majorHAnsi" w:cs="Arial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F52B1EF" wp14:editId="4E5095B8">
            <wp:extent cx="2994660" cy="3037037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l="36154" t="25071" r="36667" b="25926"/>
                    <a:stretch/>
                  </pic:blipFill>
                  <pic:spPr bwMode="auto">
                    <a:xfrm>
                      <a:off x="0" y="0"/>
                      <a:ext cx="3008772" cy="30513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5CE5" w:rsidRPr="009F5CE5" w:rsidRDefault="009F5CE5" w:rsidP="009F5CE5">
      <w:pPr>
        <w:pStyle w:val="ListParagraph"/>
        <w:ind w:left="810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D91737" w:rsidRPr="009F5CE5" w:rsidRDefault="00D91737" w:rsidP="009F5CE5">
      <w:pPr>
        <w:pStyle w:val="ListParagraph"/>
        <w:numPr>
          <w:ilvl w:val="0"/>
          <w:numId w:val="3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9F5CE5">
        <w:rPr>
          <w:rFonts w:asciiTheme="majorHAnsi" w:hAnsiTheme="majorHAnsi" w:cs="Arial"/>
          <w:b/>
          <w:sz w:val="24"/>
          <w:szCs w:val="24"/>
        </w:rPr>
        <w:t>Administrativni radnik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 xml:space="preserve"> kontroliše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 w:rsidRPr="009F5CE5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u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D91737" w:rsidRDefault="00D91737" w:rsidP="009F5CE5">
      <w:pPr>
        <w:pStyle w:val="ListParagraph"/>
        <w:numPr>
          <w:ilvl w:val="0"/>
          <w:numId w:val="3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9F5CE5">
        <w:rPr>
          <w:rFonts w:asciiTheme="majorHAnsi" w:hAnsiTheme="majorHAnsi" w:cs="Arial"/>
          <w:b/>
          <w:sz w:val="24"/>
          <w:szCs w:val="24"/>
        </w:rPr>
        <w:t>Administrativni radnik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 xml:space="preserve"> poziva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9F5CE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 da izmeni podatke o </w:t>
      </w:r>
      <w:r w:rsidRPr="009F5CE5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u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DC2B81" w:rsidRPr="00DC2B81" w:rsidRDefault="00DC2B81" w:rsidP="00DC2B81">
      <w:pPr>
        <w:pStyle w:val="ListParagraph"/>
        <w:ind w:left="810"/>
        <w:rPr>
          <w:rFonts w:asciiTheme="majorHAnsi" w:hAnsiTheme="majorHAnsi" w:cs="Arial"/>
          <w:i/>
          <w:color w:val="000000" w:themeColor="text1"/>
          <w:sz w:val="24"/>
          <w:szCs w:val="24"/>
          <w:lang w:val="sr-Latn-RS"/>
        </w:rPr>
      </w:pPr>
      <w:r>
        <w:rPr>
          <w:rFonts w:asciiTheme="majorHAnsi" w:hAnsiTheme="majorHAnsi" w:cs="Arial"/>
          <w:i/>
          <w:sz w:val="24"/>
          <w:szCs w:val="24"/>
          <w:u w:val="single"/>
        </w:rPr>
        <w:t xml:space="preserve">Opis akcije: </w:t>
      </w:r>
      <w:r>
        <w:rPr>
          <w:rFonts w:asciiTheme="majorHAnsi" w:hAnsiTheme="majorHAnsi" w:cs="Arial"/>
          <w:i/>
          <w:sz w:val="24"/>
          <w:szCs w:val="24"/>
        </w:rPr>
        <w:t xml:space="preserve">Klikom na dugme </w:t>
      </w:r>
      <w:r>
        <w:rPr>
          <w:rFonts w:asciiTheme="majorHAnsi" w:hAnsiTheme="majorHAnsi" w:cs="Arial"/>
          <w:i/>
          <w:sz w:val="24"/>
          <w:szCs w:val="24"/>
          <w:lang w:val="sr-Latn-RS"/>
        </w:rPr>
        <w:t>„Izmeni“ poziva se sistemska operacija IzmeniDobavljača(Dobavljac) koja menja vrednosti dobavljača.</w:t>
      </w:r>
    </w:p>
    <w:p w:rsidR="00D91737" w:rsidRPr="009F5CE5" w:rsidRDefault="00D91737" w:rsidP="009F5CE5">
      <w:pPr>
        <w:pStyle w:val="ListParagraph"/>
        <w:numPr>
          <w:ilvl w:val="0"/>
          <w:numId w:val="3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9F5CE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menja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 w:rsidRPr="009F5CE5">
        <w:rPr>
          <w:rFonts w:asciiTheme="majorHAnsi" w:hAnsiTheme="majorHAnsi" w:cs="Arial"/>
          <w:i/>
          <w:color w:val="000000" w:themeColor="text1"/>
          <w:sz w:val="24"/>
          <w:szCs w:val="24"/>
        </w:rPr>
        <w:t>dobavljaču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D91737" w:rsidRDefault="00D91737" w:rsidP="009F5CE5">
      <w:pPr>
        <w:pStyle w:val="ListParagraph"/>
        <w:numPr>
          <w:ilvl w:val="0"/>
          <w:numId w:val="3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9F5CE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9F5CE5">
        <w:rPr>
          <w:rFonts w:asciiTheme="majorHAnsi" w:hAnsiTheme="majorHAnsi" w:cs="Arial"/>
          <w:b/>
          <w:color w:val="000000" w:themeColor="text1"/>
          <w:sz w:val="24"/>
          <w:szCs w:val="24"/>
        </w:rPr>
        <w:t>admninistrativnom radniku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="002C059D">
        <w:rPr>
          <w:rFonts w:asciiTheme="majorHAnsi" w:hAnsiTheme="majorHAnsi" w:cs="Arial"/>
          <w:color w:val="000000" w:themeColor="text1"/>
          <w:sz w:val="24"/>
          <w:szCs w:val="24"/>
        </w:rPr>
        <w:t>Uspepno ste promenili podatke</w:t>
      </w:r>
      <w:r w:rsidRPr="009F5CE5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DC2B81" w:rsidRDefault="00DC2B81" w:rsidP="00DC2B81">
      <w:pPr>
        <w:pStyle w:val="ListParagraph"/>
        <w:ind w:left="810"/>
        <w:jc w:val="center"/>
        <w:rPr>
          <w:noProof/>
        </w:rPr>
      </w:pPr>
    </w:p>
    <w:p w:rsidR="002C059D" w:rsidRDefault="002C059D" w:rsidP="00DC2B81">
      <w:pPr>
        <w:pStyle w:val="ListParagraph"/>
        <w:ind w:left="810"/>
        <w:jc w:val="center"/>
        <w:rPr>
          <w:noProof/>
        </w:rPr>
      </w:pPr>
    </w:p>
    <w:p w:rsidR="00DC2B81" w:rsidRPr="009F5CE5" w:rsidRDefault="002C059D" w:rsidP="00DC2B81">
      <w:pPr>
        <w:pStyle w:val="ListParagraph"/>
        <w:ind w:left="81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2AC49602" wp14:editId="7BA1F3FF">
            <wp:extent cx="2948940" cy="1703267"/>
            <wp:effectExtent l="0" t="0" r="381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42564" t="40342" r="42564" b="44387"/>
                    <a:stretch/>
                  </pic:blipFill>
                  <pic:spPr bwMode="auto">
                    <a:xfrm>
                      <a:off x="0" y="0"/>
                      <a:ext cx="2981209" cy="17219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2B81" w:rsidRDefault="00DC2B81" w:rsidP="00D91737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</w:p>
    <w:p w:rsidR="00DC2B81" w:rsidRDefault="00DC2B81" w:rsidP="00D91737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</w:p>
    <w:p w:rsidR="002C059D" w:rsidRDefault="002C059D" w:rsidP="00D91737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</w:p>
    <w:p w:rsidR="00D91737" w:rsidRPr="00CA01EA" w:rsidRDefault="00D91737" w:rsidP="00D91737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lastRenderedPageBreak/>
        <w:t>Alternativna scenarija:</w:t>
      </w: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5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</w:t>
      </w:r>
      <w:r>
        <w:rPr>
          <w:rFonts w:asciiTheme="majorHAnsi" w:hAnsiTheme="majorHAnsi" w:cs="Arial"/>
          <w:sz w:val="24"/>
          <w:szCs w:val="24"/>
        </w:rPr>
        <w:t>promeni</w:t>
      </w:r>
      <w:r w:rsidRPr="007A697B">
        <w:rPr>
          <w:rFonts w:asciiTheme="majorHAnsi" w:hAnsiTheme="majorHAnsi" w:cs="Arial"/>
          <w:sz w:val="24"/>
          <w:szCs w:val="24"/>
        </w:rPr>
        <w:t xml:space="preserve"> podatke o  </w:t>
      </w:r>
      <w:r>
        <w:rPr>
          <w:rFonts w:asciiTheme="majorHAnsi" w:hAnsiTheme="majorHAnsi" w:cs="Arial"/>
          <w:i/>
          <w:sz w:val="24"/>
          <w:szCs w:val="24"/>
        </w:rPr>
        <w:t>dobavljač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admninistrativnom 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</w:t>
      </w:r>
      <w:r>
        <w:rPr>
          <w:rFonts w:asciiTheme="majorHAnsi" w:hAnsiTheme="majorHAnsi" w:cs="Arial"/>
          <w:sz w:val="24"/>
          <w:szCs w:val="24"/>
        </w:rPr>
        <w:t>promen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dobavljača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3E5006" w:rsidP="003E5006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05F4C9DA" wp14:editId="152F1803">
            <wp:extent cx="3124200" cy="15811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Pr="008B5A44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Pr="00390381" w:rsidRDefault="00D91737" w:rsidP="00D91737">
      <w:pPr>
        <w:pStyle w:val="Heading3"/>
        <w:rPr>
          <w:color w:val="auto"/>
          <w:sz w:val="26"/>
          <w:szCs w:val="26"/>
        </w:rPr>
      </w:pPr>
      <w:bookmarkStart w:id="51" w:name="_Toc423936817"/>
      <w:r w:rsidRPr="00390381">
        <w:rPr>
          <w:color w:val="auto"/>
          <w:sz w:val="26"/>
          <w:szCs w:val="26"/>
        </w:rPr>
        <w:t xml:space="preserve">SK 3: Slučaj korišćenja – Brisanje </w:t>
      </w:r>
      <w:r>
        <w:rPr>
          <w:color w:val="auto"/>
          <w:sz w:val="26"/>
          <w:szCs w:val="26"/>
        </w:rPr>
        <w:t>dobavljača</w:t>
      </w:r>
      <w:bookmarkEnd w:id="51"/>
    </w:p>
    <w:p w:rsidR="00D91737" w:rsidRPr="007A697B" w:rsidRDefault="00D91737" w:rsidP="00D91737"/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>Brisanj</w:t>
      </w:r>
      <w:r>
        <w:rPr>
          <w:rFonts w:asciiTheme="majorHAnsi" w:hAnsiTheme="majorHAnsi" w:cs="Arial"/>
          <w:sz w:val="24"/>
          <w:szCs w:val="24"/>
        </w:rPr>
        <w:t>e dobavljača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D91737" w:rsidRPr="000C6C72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2C059D" w:rsidRPr="002C059D" w:rsidRDefault="00D91737" w:rsidP="002C059D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rad sa </w:t>
      </w:r>
      <w:r>
        <w:rPr>
          <w:rFonts w:asciiTheme="majorHAnsi" w:hAnsiTheme="majorHAnsi" w:cs="Arial"/>
          <w:i/>
          <w:sz w:val="24"/>
          <w:szCs w:val="24"/>
        </w:rPr>
        <w:t>dobavljačim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  <w:r>
        <w:rPr>
          <w:rFonts w:asciiTheme="majorHAnsi" w:hAnsiTheme="majorHAnsi" w:cs="Arial"/>
          <w:sz w:val="24"/>
          <w:szCs w:val="24"/>
        </w:rPr>
        <w:t xml:space="preserve"> Dostupna je lista dobavljača.</w:t>
      </w:r>
    </w:p>
    <w:p w:rsidR="002C059D" w:rsidRPr="007A697B" w:rsidRDefault="002C059D" w:rsidP="002C059D">
      <w:pPr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0C299EB" wp14:editId="7815F6B5">
            <wp:extent cx="5071278" cy="282702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23718" t="21880" r="23847" b="26154"/>
                    <a:stretch/>
                  </pic:blipFill>
                  <pic:spPr bwMode="auto">
                    <a:xfrm>
                      <a:off x="0" y="0"/>
                      <a:ext cx="5097570" cy="28416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D91737" w:rsidRDefault="00D91737" w:rsidP="002C059D">
      <w:pPr>
        <w:pStyle w:val="ListParagraph"/>
        <w:numPr>
          <w:ilvl w:val="0"/>
          <w:numId w:val="3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3C6038">
        <w:rPr>
          <w:rFonts w:asciiTheme="majorHAnsi" w:hAnsiTheme="majorHAnsi" w:cs="Arial"/>
          <w:sz w:val="24"/>
          <w:szCs w:val="24"/>
          <w:u w:val="single"/>
        </w:rPr>
        <w:t xml:space="preserve"> 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 xml:space="preserve">dobavljače </w:t>
      </w:r>
      <w:r>
        <w:rPr>
          <w:rFonts w:asciiTheme="majorHAnsi" w:hAnsiTheme="majorHAnsi" w:cs="Arial"/>
          <w:sz w:val="24"/>
          <w:szCs w:val="24"/>
        </w:rPr>
        <w:t xml:space="preserve">i bira </w:t>
      </w:r>
      <w:r>
        <w:rPr>
          <w:rFonts w:asciiTheme="majorHAnsi" w:hAnsiTheme="majorHAnsi" w:cs="Arial"/>
          <w:i/>
          <w:sz w:val="24"/>
          <w:szCs w:val="24"/>
        </w:rPr>
        <w:t xml:space="preserve">dobavljača </w:t>
      </w:r>
      <w:r>
        <w:rPr>
          <w:rFonts w:asciiTheme="majorHAnsi" w:hAnsiTheme="majorHAnsi" w:cs="Arial"/>
          <w:sz w:val="24"/>
          <w:szCs w:val="24"/>
        </w:rPr>
        <w:t xml:space="preserve"> kojeg želi da obriš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2C059D" w:rsidRDefault="002C059D" w:rsidP="002C059D">
      <w:pPr>
        <w:pStyle w:val="ListParagraph"/>
        <w:jc w:val="center"/>
        <w:rPr>
          <w:noProof/>
        </w:rPr>
      </w:pPr>
    </w:p>
    <w:p w:rsidR="002C059D" w:rsidRPr="007A697B" w:rsidRDefault="002C059D" w:rsidP="002C059D">
      <w:pPr>
        <w:pStyle w:val="ListParagraph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212D0083" wp14:editId="4D779CD2">
            <wp:extent cx="5204460" cy="2913989"/>
            <wp:effectExtent l="0" t="0" r="0" b="12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l="23845" t="21652" r="23719" b="26154"/>
                    <a:stretch/>
                  </pic:blipFill>
                  <pic:spPr bwMode="auto">
                    <a:xfrm>
                      <a:off x="0" y="0"/>
                      <a:ext cx="5222520" cy="29241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Default="00D91737" w:rsidP="002C059D">
      <w:pPr>
        <w:pStyle w:val="ListParagraph"/>
        <w:numPr>
          <w:ilvl w:val="0"/>
          <w:numId w:val="3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3C6038">
        <w:rPr>
          <w:rFonts w:asciiTheme="majorHAnsi" w:hAnsiTheme="majorHAnsi" w:cs="Arial"/>
          <w:sz w:val="24"/>
          <w:szCs w:val="24"/>
          <w:u w:val="single"/>
        </w:rPr>
        <w:t xml:space="preserve"> 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2C059D" w:rsidRPr="002C059D" w:rsidRDefault="002C059D" w:rsidP="002C059D">
      <w:pPr>
        <w:pStyle w:val="ListParagraph"/>
        <w:rPr>
          <w:rFonts w:asciiTheme="majorHAnsi" w:hAnsiTheme="majorHAnsi" w:cs="Arial"/>
          <w:i/>
          <w:sz w:val="24"/>
          <w:szCs w:val="24"/>
        </w:rPr>
      </w:pPr>
      <w:r>
        <w:rPr>
          <w:rFonts w:asciiTheme="majorHAnsi" w:hAnsiTheme="majorHAnsi" w:cs="Arial"/>
          <w:i/>
          <w:sz w:val="24"/>
          <w:szCs w:val="24"/>
          <w:u w:val="single"/>
        </w:rPr>
        <w:t>Opis akcije:</w:t>
      </w:r>
      <w:r>
        <w:rPr>
          <w:rFonts w:asciiTheme="majorHAnsi" w:hAnsiTheme="majorHAnsi" w:cs="Arial"/>
          <w:i/>
          <w:sz w:val="24"/>
          <w:szCs w:val="24"/>
        </w:rPr>
        <w:t xml:space="preserve"> Pritiskom na dugme “Obriši” poziva se sistemska operacija ObrisiDobavljača(Dobavljac) koja briše dobavljača.</w:t>
      </w:r>
    </w:p>
    <w:p w:rsidR="00D91737" w:rsidRPr="007A697B" w:rsidRDefault="00D91737" w:rsidP="002C059D">
      <w:pPr>
        <w:pStyle w:val="ListParagraph"/>
        <w:numPr>
          <w:ilvl w:val="0"/>
          <w:numId w:val="3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D91737" w:rsidRDefault="00D91737" w:rsidP="002C059D">
      <w:pPr>
        <w:pStyle w:val="ListParagraph"/>
        <w:numPr>
          <w:ilvl w:val="0"/>
          <w:numId w:val="3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administrativnom 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="001C1BF3">
        <w:rPr>
          <w:rFonts w:asciiTheme="majorHAnsi" w:hAnsiTheme="majorHAnsi" w:cs="Arial"/>
          <w:sz w:val="24"/>
          <w:szCs w:val="24"/>
        </w:rPr>
        <w:t>Uspešno ste obrisali dobavljača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2C059D" w:rsidRDefault="002C059D" w:rsidP="002C059D">
      <w:pPr>
        <w:jc w:val="center"/>
        <w:rPr>
          <w:noProof/>
        </w:rPr>
      </w:pPr>
    </w:p>
    <w:p w:rsidR="002C059D" w:rsidRPr="002C059D" w:rsidRDefault="002C059D" w:rsidP="002C059D">
      <w:pPr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40F56E84" wp14:editId="09773F37">
            <wp:extent cx="3093720" cy="1856232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42692" t="39886" r="42564" b="44388"/>
                    <a:stretch/>
                  </pic:blipFill>
                  <pic:spPr bwMode="auto">
                    <a:xfrm>
                      <a:off x="0" y="0"/>
                      <a:ext cx="3098849" cy="18593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059D" w:rsidRDefault="002C059D" w:rsidP="00D91737">
      <w:pPr>
        <w:rPr>
          <w:rFonts w:asciiTheme="majorHAnsi" w:hAnsiTheme="majorHAnsi" w:cs="Arial"/>
          <w:b/>
          <w:sz w:val="24"/>
          <w:szCs w:val="24"/>
        </w:rPr>
      </w:pPr>
    </w:p>
    <w:p w:rsidR="002C059D" w:rsidRDefault="002C059D" w:rsidP="00D91737">
      <w:pPr>
        <w:rPr>
          <w:rFonts w:asciiTheme="majorHAnsi" w:hAnsiTheme="majorHAnsi" w:cs="Arial"/>
          <w:b/>
          <w:sz w:val="24"/>
          <w:szCs w:val="24"/>
        </w:rPr>
      </w:pPr>
    </w:p>
    <w:p w:rsidR="002C059D" w:rsidRDefault="002C059D" w:rsidP="00D91737">
      <w:pPr>
        <w:rPr>
          <w:rFonts w:asciiTheme="majorHAnsi" w:hAnsiTheme="majorHAnsi" w:cs="Arial"/>
          <w:b/>
          <w:sz w:val="24"/>
          <w:szCs w:val="24"/>
        </w:rPr>
      </w:pP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D91737" w:rsidRPr="007A697B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>
        <w:rPr>
          <w:rFonts w:asciiTheme="majorHAnsi" w:hAnsiTheme="majorHAnsi" w:cs="Arial"/>
          <w:b/>
          <w:sz w:val="24"/>
          <w:szCs w:val="24"/>
        </w:rPr>
        <w:t>administrativnom 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dobavljača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D91737" w:rsidRDefault="003E5006" w:rsidP="003E5006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5F2BDF6F" wp14:editId="0FF5BF4A">
            <wp:extent cx="3019425" cy="1581150"/>
            <wp:effectExtent l="0" t="0" r="9525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Pr="007A697B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Pr="00390381" w:rsidRDefault="00D91737" w:rsidP="00D91737">
      <w:pPr>
        <w:pStyle w:val="Heading3"/>
        <w:rPr>
          <w:color w:val="auto"/>
          <w:sz w:val="26"/>
          <w:szCs w:val="26"/>
        </w:rPr>
      </w:pPr>
      <w:bookmarkStart w:id="52" w:name="_Toc423936818"/>
      <w:r>
        <w:rPr>
          <w:color w:val="auto"/>
          <w:sz w:val="26"/>
          <w:szCs w:val="26"/>
        </w:rPr>
        <w:t>SK 4</w:t>
      </w:r>
      <w:r w:rsidRPr="00390381">
        <w:rPr>
          <w:color w:val="auto"/>
          <w:sz w:val="26"/>
          <w:szCs w:val="26"/>
        </w:rPr>
        <w:t xml:space="preserve">: Slučaj korišćenja – </w:t>
      </w:r>
      <w:r>
        <w:rPr>
          <w:color w:val="auto"/>
          <w:sz w:val="26"/>
          <w:szCs w:val="26"/>
        </w:rPr>
        <w:t>Unos zaduženja</w:t>
      </w:r>
      <w:bookmarkEnd w:id="52"/>
    </w:p>
    <w:p w:rsidR="00D91737" w:rsidRPr="007A697B" w:rsidRDefault="00D91737" w:rsidP="00D91737"/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Unos zaduženja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D91737" w:rsidRPr="00C0584F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C0584F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D91737" w:rsidRDefault="00D91737" w:rsidP="00D91737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C0584F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>
        <w:rPr>
          <w:rFonts w:asciiTheme="majorHAnsi" w:hAnsiTheme="majorHAnsi" w:cs="Arial"/>
          <w:sz w:val="24"/>
          <w:szCs w:val="24"/>
        </w:rPr>
        <w:t xml:space="preserve">Selektovan je dobavljač. </w:t>
      </w:r>
      <w:r w:rsidRPr="00C0584F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rad sa </w:t>
      </w:r>
      <w:r>
        <w:rPr>
          <w:rFonts w:asciiTheme="majorHAnsi" w:hAnsiTheme="majorHAnsi" w:cs="Arial"/>
          <w:i/>
          <w:sz w:val="24"/>
          <w:szCs w:val="24"/>
        </w:rPr>
        <w:t xml:space="preserve">zaduženjima </w:t>
      </w:r>
      <w:r>
        <w:rPr>
          <w:rFonts w:asciiTheme="majorHAnsi" w:hAnsiTheme="majorHAnsi" w:cs="Arial"/>
          <w:sz w:val="24"/>
          <w:szCs w:val="24"/>
        </w:rPr>
        <w:t>za tog dobavljača.</w:t>
      </w:r>
    </w:p>
    <w:p w:rsidR="00784FC6" w:rsidRDefault="00784FC6" w:rsidP="00784FC6">
      <w:pPr>
        <w:jc w:val="center"/>
        <w:rPr>
          <w:noProof/>
        </w:rPr>
      </w:pPr>
    </w:p>
    <w:p w:rsidR="00784FC6" w:rsidRPr="007A697B" w:rsidRDefault="00784FC6" w:rsidP="00784FC6">
      <w:pPr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75B75AEC" wp14:editId="0511785A">
            <wp:extent cx="5455920" cy="3060638"/>
            <wp:effectExtent l="0" t="0" r="0" b="698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3718" t="21652" r="23718" b="25926"/>
                    <a:stretch/>
                  </pic:blipFill>
                  <pic:spPr bwMode="auto">
                    <a:xfrm>
                      <a:off x="0" y="0"/>
                      <a:ext cx="5464904" cy="3065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D91737" w:rsidRDefault="00D91737" w:rsidP="00784FC6">
      <w:pPr>
        <w:pStyle w:val="ListParagraph"/>
        <w:numPr>
          <w:ilvl w:val="0"/>
          <w:numId w:val="37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Pr="003C6038">
        <w:rPr>
          <w:rFonts w:asciiTheme="majorHAnsi" w:hAnsiTheme="majorHAnsi" w:cs="Arial"/>
          <w:i/>
          <w:sz w:val="24"/>
          <w:szCs w:val="24"/>
        </w:rPr>
        <w:t>novo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i/>
          <w:sz w:val="24"/>
          <w:szCs w:val="24"/>
        </w:rPr>
        <w:t>zaduženju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84FC6" w:rsidRDefault="00784FC6" w:rsidP="00784FC6">
      <w:pPr>
        <w:pStyle w:val="ListParagraph"/>
        <w:ind w:left="810"/>
        <w:jc w:val="center"/>
        <w:rPr>
          <w:noProof/>
        </w:rPr>
      </w:pPr>
    </w:p>
    <w:p w:rsidR="00784FC6" w:rsidRPr="007A697B" w:rsidRDefault="00784FC6" w:rsidP="00784FC6">
      <w:pPr>
        <w:pStyle w:val="ListParagraph"/>
        <w:ind w:left="810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F40C3FB" wp14:editId="610FFAF9">
            <wp:extent cx="5288280" cy="2962476"/>
            <wp:effectExtent l="0" t="0" r="762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3974" t="21880" r="23846" b="26154"/>
                    <a:stretch/>
                  </pic:blipFill>
                  <pic:spPr bwMode="auto">
                    <a:xfrm>
                      <a:off x="0" y="0"/>
                      <a:ext cx="5312379" cy="29759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784FC6">
      <w:pPr>
        <w:pStyle w:val="ListParagraph"/>
        <w:numPr>
          <w:ilvl w:val="0"/>
          <w:numId w:val="3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 w:rsidRPr="003C6038">
        <w:rPr>
          <w:rFonts w:asciiTheme="majorHAnsi" w:hAnsiTheme="majorHAnsi" w:cs="Arial"/>
          <w:i/>
          <w:sz w:val="24"/>
          <w:szCs w:val="24"/>
        </w:rPr>
        <w:t>novo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i/>
          <w:sz w:val="24"/>
          <w:szCs w:val="24"/>
        </w:rPr>
        <w:t>zaduženju</w:t>
      </w:r>
      <w:r>
        <w:rPr>
          <w:rFonts w:asciiTheme="majorHAnsi" w:hAnsiTheme="majorHAnsi" w:cs="Arial"/>
          <w:sz w:val="24"/>
          <w:szCs w:val="24"/>
        </w:rPr>
        <w:t xml:space="preserve">. </w:t>
      </w:r>
      <w:r w:rsidRPr="007A697B">
        <w:rPr>
          <w:rFonts w:asciiTheme="majorHAnsi" w:hAnsiTheme="majorHAnsi" w:cs="Arial"/>
          <w:sz w:val="24"/>
          <w:szCs w:val="24"/>
        </w:rPr>
        <w:t>(ANSO)</w:t>
      </w:r>
    </w:p>
    <w:p w:rsidR="00D91737" w:rsidRDefault="00D91737" w:rsidP="00784FC6">
      <w:pPr>
        <w:pStyle w:val="ListParagraph"/>
        <w:numPr>
          <w:ilvl w:val="0"/>
          <w:numId w:val="3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 w:rsidRPr="003C6038">
        <w:rPr>
          <w:rFonts w:asciiTheme="majorHAnsi" w:hAnsiTheme="majorHAnsi" w:cs="Arial"/>
          <w:i/>
          <w:sz w:val="24"/>
          <w:szCs w:val="24"/>
        </w:rPr>
        <w:t>novo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i/>
          <w:sz w:val="24"/>
          <w:szCs w:val="24"/>
        </w:rPr>
        <w:t>zadužen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84FC6" w:rsidRPr="00784FC6" w:rsidRDefault="00784FC6" w:rsidP="00784FC6">
      <w:pPr>
        <w:pStyle w:val="ListParagraph"/>
        <w:rPr>
          <w:rFonts w:asciiTheme="majorHAnsi" w:hAnsiTheme="majorHAnsi" w:cs="Arial"/>
          <w:i/>
          <w:sz w:val="24"/>
          <w:szCs w:val="24"/>
        </w:rPr>
      </w:pPr>
      <w:r>
        <w:rPr>
          <w:rFonts w:asciiTheme="majorHAnsi" w:hAnsiTheme="majorHAnsi" w:cs="Arial"/>
          <w:i/>
          <w:sz w:val="24"/>
          <w:szCs w:val="24"/>
          <w:u w:val="single"/>
        </w:rPr>
        <w:t>Opis akcije:</w:t>
      </w:r>
      <w:r>
        <w:rPr>
          <w:rFonts w:asciiTheme="majorHAnsi" w:hAnsiTheme="majorHAnsi" w:cs="Arial"/>
          <w:i/>
          <w:sz w:val="24"/>
          <w:szCs w:val="24"/>
        </w:rPr>
        <w:t xml:space="preserve"> Klikom na dugme “Dodaj zaduženje” poziva se sistemska operacija UnesiZaduzenja(Zaduzenje) kojom se dodaje novo zaduženje dobavljaču.</w:t>
      </w:r>
    </w:p>
    <w:p w:rsidR="00D91737" w:rsidRPr="007A697B" w:rsidRDefault="00D91737" w:rsidP="00784FC6">
      <w:pPr>
        <w:pStyle w:val="ListParagraph"/>
        <w:numPr>
          <w:ilvl w:val="0"/>
          <w:numId w:val="3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Pr="003C6038">
        <w:rPr>
          <w:rFonts w:asciiTheme="majorHAnsi" w:hAnsiTheme="majorHAnsi" w:cs="Arial"/>
          <w:i/>
          <w:sz w:val="24"/>
          <w:szCs w:val="24"/>
        </w:rPr>
        <w:t>novo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i/>
          <w:sz w:val="24"/>
          <w:szCs w:val="24"/>
        </w:rPr>
        <w:t>zadužen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D91737" w:rsidRDefault="00D91737" w:rsidP="00784FC6">
      <w:pPr>
        <w:pStyle w:val="ListParagraph"/>
        <w:numPr>
          <w:ilvl w:val="0"/>
          <w:numId w:val="3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administrativnom 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="001C1BF3">
        <w:rPr>
          <w:rFonts w:asciiTheme="majorHAnsi" w:hAnsiTheme="majorHAnsi" w:cs="Arial"/>
          <w:sz w:val="24"/>
          <w:szCs w:val="24"/>
        </w:rPr>
        <w:t>Uspešno ste uneli zaduženje!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84FC6" w:rsidRDefault="00784FC6" w:rsidP="00784FC6">
      <w:pPr>
        <w:pStyle w:val="ListParagraph"/>
        <w:jc w:val="center"/>
        <w:rPr>
          <w:noProof/>
        </w:rPr>
      </w:pPr>
    </w:p>
    <w:p w:rsidR="00784FC6" w:rsidRDefault="00784FC6" w:rsidP="00784FC6">
      <w:pPr>
        <w:pStyle w:val="ListParagraph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0913E32C" wp14:editId="3D591B9C">
            <wp:extent cx="2842260" cy="1690655"/>
            <wp:effectExtent l="0" t="0" r="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42699" t="40082" r="42689" b="44467"/>
                    <a:stretch/>
                  </pic:blipFill>
                  <pic:spPr bwMode="auto">
                    <a:xfrm>
                      <a:off x="0" y="0"/>
                      <a:ext cx="2875268" cy="17102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Default="00D91737" w:rsidP="00D91737">
      <w:pPr>
        <w:rPr>
          <w:rFonts w:asciiTheme="majorHAnsi" w:hAnsiTheme="majorHAnsi" w:cs="Arial"/>
          <w:sz w:val="24"/>
          <w:szCs w:val="24"/>
        </w:rPr>
      </w:pPr>
    </w:p>
    <w:p w:rsidR="003E5006" w:rsidRDefault="003E5006" w:rsidP="00D91737">
      <w:pPr>
        <w:rPr>
          <w:rFonts w:asciiTheme="majorHAnsi" w:hAnsiTheme="majorHAnsi" w:cs="Arial"/>
          <w:sz w:val="24"/>
          <w:szCs w:val="24"/>
        </w:rPr>
      </w:pPr>
    </w:p>
    <w:p w:rsidR="003E5006" w:rsidRDefault="003E5006" w:rsidP="00D91737">
      <w:pPr>
        <w:rPr>
          <w:rFonts w:asciiTheme="majorHAnsi" w:hAnsiTheme="majorHAnsi" w:cs="Arial"/>
          <w:sz w:val="24"/>
          <w:szCs w:val="24"/>
        </w:rPr>
      </w:pPr>
    </w:p>
    <w:p w:rsidR="003E5006" w:rsidRPr="00AE372A" w:rsidRDefault="003E5006" w:rsidP="00D91737">
      <w:pPr>
        <w:rPr>
          <w:rFonts w:asciiTheme="majorHAnsi" w:hAnsiTheme="majorHAnsi" w:cs="Arial"/>
          <w:sz w:val="24"/>
          <w:szCs w:val="24"/>
        </w:rPr>
      </w:pP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D91737" w:rsidRPr="007A697B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5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Pr="004C5F15">
        <w:rPr>
          <w:rFonts w:asciiTheme="majorHAnsi" w:hAnsiTheme="majorHAnsi" w:cs="Arial"/>
          <w:i/>
          <w:sz w:val="24"/>
          <w:szCs w:val="24"/>
        </w:rPr>
        <w:t>novo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4C5F15">
        <w:rPr>
          <w:rFonts w:asciiTheme="majorHAnsi" w:hAnsiTheme="majorHAnsi" w:cs="Arial"/>
          <w:i/>
          <w:sz w:val="24"/>
          <w:szCs w:val="24"/>
        </w:rPr>
        <w:t>zadužen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administrativnom 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Pr="004C5F15">
        <w:rPr>
          <w:rFonts w:asciiTheme="majorHAnsi" w:hAnsiTheme="majorHAnsi" w:cs="Arial"/>
          <w:i/>
          <w:sz w:val="24"/>
          <w:szCs w:val="24"/>
        </w:rPr>
        <w:t>nov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4C5F15">
        <w:rPr>
          <w:rFonts w:asciiTheme="majorHAnsi" w:hAnsiTheme="majorHAnsi" w:cs="Arial"/>
          <w:i/>
          <w:sz w:val="24"/>
          <w:szCs w:val="24"/>
        </w:rPr>
        <w:t>zaduženje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D91737" w:rsidRPr="007A697B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D91737" w:rsidRPr="007A697B" w:rsidRDefault="003E5006" w:rsidP="003E5006">
      <w:pPr>
        <w:jc w:val="center"/>
        <w:rPr>
          <w:rFonts w:asciiTheme="majorHAnsi" w:hAnsiTheme="majorHAnsi" w:cs="Arial"/>
          <w:b/>
          <w:sz w:val="24"/>
          <w:szCs w:val="24"/>
        </w:rPr>
      </w:pPr>
      <w:r>
        <w:rPr>
          <w:noProof/>
        </w:rPr>
        <w:drawing>
          <wp:inline distT="0" distB="0" distL="0" distR="0" wp14:anchorId="468C60F2" wp14:editId="6B6F9D6A">
            <wp:extent cx="3333750" cy="158115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737" w:rsidRDefault="00D91737" w:rsidP="00D91737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D91737" w:rsidRPr="00390381" w:rsidRDefault="00D91737" w:rsidP="00D91737">
      <w:pPr>
        <w:pStyle w:val="Heading3"/>
        <w:rPr>
          <w:color w:val="auto"/>
          <w:sz w:val="26"/>
          <w:szCs w:val="26"/>
        </w:rPr>
      </w:pPr>
      <w:bookmarkStart w:id="53" w:name="_Toc423936819"/>
      <w:r>
        <w:rPr>
          <w:color w:val="auto"/>
          <w:sz w:val="26"/>
          <w:szCs w:val="26"/>
        </w:rPr>
        <w:lastRenderedPageBreak/>
        <w:t>SK 5: Slučaj korišćenja – Izmena zaduženja</w:t>
      </w:r>
      <w:bookmarkEnd w:id="53"/>
    </w:p>
    <w:p w:rsidR="00D91737" w:rsidRPr="007A697B" w:rsidRDefault="00D91737" w:rsidP="00D91737"/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Izmen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4C5F15">
        <w:rPr>
          <w:rFonts w:asciiTheme="majorHAnsi" w:hAnsiTheme="majorHAnsi" w:cs="Arial"/>
          <w:i/>
          <w:sz w:val="24"/>
          <w:szCs w:val="24"/>
        </w:rPr>
        <w:t>zad</w:t>
      </w:r>
      <w:r>
        <w:rPr>
          <w:rFonts w:asciiTheme="majorHAnsi" w:hAnsiTheme="majorHAnsi" w:cs="Arial"/>
          <w:i/>
          <w:sz w:val="24"/>
          <w:szCs w:val="24"/>
        </w:rPr>
        <w:t>u</w:t>
      </w:r>
      <w:r w:rsidRPr="004C5F15">
        <w:rPr>
          <w:rFonts w:asciiTheme="majorHAnsi" w:hAnsiTheme="majorHAnsi" w:cs="Arial"/>
          <w:i/>
          <w:sz w:val="24"/>
          <w:szCs w:val="24"/>
        </w:rPr>
        <w:t>ženja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D91737" w:rsidRPr="004C5F15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D91737" w:rsidRPr="00AB2B4E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 xml:space="preserve">Administrativni radnik </w:t>
      </w:r>
      <w:r w:rsidRPr="007A697B">
        <w:rPr>
          <w:rFonts w:asciiTheme="majorHAnsi" w:hAnsiTheme="majorHAnsi" w:cs="Arial"/>
          <w:sz w:val="24"/>
          <w:szCs w:val="24"/>
        </w:rPr>
        <w:t xml:space="preserve">i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D91737" w:rsidRDefault="00D91737" w:rsidP="00D91737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>
        <w:rPr>
          <w:rFonts w:asciiTheme="majorHAnsi" w:hAnsiTheme="majorHAnsi" w:cs="Arial"/>
          <w:sz w:val="24"/>
          <w:szCs w:val="24"/>
        </w:rPr>
        <w:t xml:space="preserve">Selektovan je dobavljač.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rad sa </w:t>
      </w:r>
      <w:r w:rsidRPr="004C4DBD">
        <w:rPr>
          <w:rFonts w:asciiTheme="majorHAnsi" w:hAnsiTheme="majorHAnsi" w:cs="Arial"/>
          <w:i/>
          <w:sz w:val="24"/>
          <w:szCs w:val="24"/>
        </w:rPr>
        <w:t>zaduženjima</w:t>
      </w:r>
      <w:r>
        <w:rPr>
          <w:rFonts w:asciiTheme="majorHAnsi" w:hAnsiTheme="majorHAnsi" w:cs="Arial"/>
          <w:i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za tog dobavljač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  <w:r>
        <w:rPr>
          <w:rFonts w:asciiTheme="majorHAnsi" w:hAnsiTheme="majorHAnsi" w:cs="Arial"/>
          <w:sz w:val="24"/>
          <w:szCs w:val="24"/>
        </w:rPr>
        <w:t>Dostupna je lista zaduženja.</w:t>
      </w:r>
    </w:p>
    <w:p w:rsidR="00784FC6" w:rsidRDefault="00784FC6" w:rsidP="00784FC6">
      <w:pPr>
        <w:jc w:val="center"/>
        <w:rPr>
          <w:noProof/>
        </w:rPr>
      </w:pPr>
    </w:p>
    <w:p w:rsidR="00784FC6" w:rsidRPr="007A697B" w:rsidRDefault="00784FC6" w:rsidP="00784FC6">
      <w:pPr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5475CA7A" wp14:editId="5D54104F">
            <wp:extent cx="4823460" cy="2688873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23845" t="22108" r="23719" b="25926"/>
                    <a:stretch/>
                  </pic:blipFill>
                  <pic:spPr bwMode="auto">
                    <a:xfrm>
                      <a:off x="0" y="0"/>
                      <a:ext cx="4845855" cy="27013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D91737" w:rsidRDefault="00D91737" w:rsidP="00784FC6">
      <w:pPr>
        <w:pStyle w:val="ListParagraph"/>
        <w:numPr>
          <w:ilvl w:val="0"/>
          <w:numId w:val="38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 xml:space="preserve">Administrativni radnik 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AB2B4E">
        <w:rPr>
          <w:rFonts w:asciiTheme="majorHAnsi" w:hAnsiTheme="majorHAnsi" w:cs="Arial"/>
          <w:i/>
          <w:color w:val="000000" w:themeColor="text1"/>
          <w:sz w:val="24"/>
          <w:szCs w:val="24"/>
        </w:rPr>
        <w:t>zaduženje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koje  želi da izmeni. (APUSO)</w:t>
      </w:r>
    </w:p>
    <w:p w:rsidR="00784FC6" w:rsidRDefault="00784FC6" w:rsidP="00784FC6">
      <w:pPr>
        <w:pStyle w:val="ListParagraph"/>
        <w:jc w:val="center"/>
        <w:rPr>
          <w:noProof/>
        </w:rPr>
      </w:pPr>
    </w:p>
    <w:p w:rsidR="00784FC6" w:rsidRPr="00AB2B4E" w:rsidRDefault="00784FC6" w:rsidP="00784FC6">
      <w:pPr>
        <w:pStyle w:val="ListParagraph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CF3AB83" wp14:editId="5282F0F8">
            <wp:extent cx="5439477" cy="3017520"/>
            <wp:effectExtent l="0" t="0" r="889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23718" t="21880" r="23590" b="26154"/>
                    <a:stretch/>
                  </pic:blipFill>
                  <pic:spPr bwMode="auto">
                    <a:xfrm>
                      <a:off x="0" y="0"/>
                      <a:ext cx="5446079" cy="30211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Default="00D91737" w:rsidP="00784FC6">
      <w:pPr>
        <w:pStyle w:val="ListParagraph"/>
        <w:numPr>
          <w:ilvl w:val="0"/>
          <w:numId w:val="38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 xml:space="preserve">Administrativni radnik 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AB2B4E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da 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>izmeni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 w:rsidRPr="00AB2B4E">
        <w:rPr>
          <w:rFonts w:asciiTheme="majorHAnsi" w:hAnsiTheme="majorHAnsi" w:cs="Arial"/>
          <w:i/>
          <w:color w:val="000000" w:themeColor="text1"/>
          <w:sz w:val="24"/>
          <w:szCs w:val="24"/>
        </w:rPr>
        <w:t>zaduženju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84FC6" w:rsidRPr="00784FC6" w:rsidRDefault="00784FC6" w:rsidP="00784FC6">
      <w:pPr>
        <w:pStyle w:val="ListParagraph"/>
        <w:rPr>
          <w:rFonts w:asciiTheme="majorHAnsi" w:hAnsiTheme="majorHAnsi" w:cs="Arial"/>
          <w:i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i/>
          <w:sz w:val="24"/>
          <w:szCs w:val="24"/>
          <w:u w:val="single"/>
        </w:rPr>
        <w:t>Opis akcije:</w:t>
      </w:r>
      <w:r>
        <w:rPr>
          <w:rFonts w:asciiTheme="majorHAnsi" w:hAnsiTheme="majorHAnsi" w:cs="Arial"/>
          <w:i/>
          <w:sz w:val="24"/>
          <w:szCs w:val="24"/>
        </w:rPr>
        <w:t xml:space="preserve"> Pritiskom na dugme “Razduži” poziva se sistemska operacija IzmeniZaduzenje(Zaduzenje) koja dodeljuje zaduzenju datum razduženja i ko je razdužio.</w:t>
      </w:r>
    </w:p>
    <w:p w:rsidR="00D91737" w:rsidRPr="00AB2B4E" w:rsidRDefault="00D91737" w:rsidP="00784FC6">
      <w:pPr>
        <w:pStyle w:val="ListParagraph"/>
        <w:numPr>
          <w:ilvl w:val="0"/>
          <w:numId w:val="38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AB2B4E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menja i pamti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po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datke o izabranom </w:t>
      </w:r>
      <w:r w:rsidRPr="00AB2B4E">
        <w:rPr>
          <w:rFonts w:asciiTheme="majorHAnsi" w:hAnsiTheme="majorHAnsi" w:cs="Arial"/>
          <w:i/>
          <w:color w:val="000000" w:themeColor="text1"/>
          <w:sz w:val="24"/>
          <w:szCs w:val="24"/>
        </w:rPr>
        <w:t>zaduženju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D91737" w:rsidRDefault="00D91737" w:rsidP="00784FC6">
      <w:pPr>
        <w:pStyle w:val="ListParagraph"/>
        <w:numPr>
          <w:ilvl w:val="0"/>
          <w:numId w:val="38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AB2B4E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administrativnom radniku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AB2B4E">
        <w:rPr>
          <w:rFonts w:asciiTheme="majorHAnsi" w:hAnsiTheme="majorHAnsi" w:cs="Arial"/>
          <w:i/>
          <w:color w:val="000000" w:themeColor="text1"/>
          <w:sz w:val="24"/>
          <w:szCs w:val="24"/>
        </w:rPr>
        <w:t>zaduženju</w:t>
      </w:r>
      <w:r w:rsidRPr="008B5A44">
        <w:rPr>
          <w:rFonts w:asciiTheme="majorHAnsi" w:hAnsiTheme="majorHAnsi" w:cs="Arial"/>
          <w:sz w:val="24"/>
          <w:szCs w:val="24"/>
        </w:rPr>
        <w:t xml:space="preserve"> </w:t>
      </w:r>
      <w:r w:rsidR="00784FC6">
        <w:rPr>
          <w:rFonts w:asciiTheme="majorHAnsi" w:hAnsiTheme="majorHAnsi" w:cs="Arial"/>
          <w:sz w:val="24"/>
          <w:szCs w:val="24"/>
        </w:rPr>
        <w:t>.</w:t>
      </w:r>
      <w:r w:rsidRPr="00AB2B4E">
        <w:rPr>
          <w:rFonts w:asciiTheme="majorHAnsi" w:hAnsiTheme="majorHAnsi" w:cs="Arial"/>
          <w:color w:val="000000" w:themeColor="text1"/>
          <w:sz w:val="24"/>
          <w:szCs w:val="24"/>
        </w:rPr>
        <w:t>(IA)</w:t>
      </w:r>
    </w:p>
    <w:p w:rsidR="00784FC6" w:rsidRDefault="00784FC6" w:rsidP="00784FC6">
      <w:pPr>
        <w:pStyle w:val="ListParagraph"/>
        <w:jc w:val="center"/>
        <w:rPr>
          <w:noProof/>
        </w:rPr>
      </w:pPr>
    </w:p>
    <w:p w:rsidR="00784FC6" w:rsidRPr="00AB2B4E" w:rsidRDefault="00784FC6" w:rsidP="00784FC6">
      <w:pPr>
        <w:pStyle w:val="ListParagraph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5CEEF696" wp14:editId="48C6CF22">
            <wp:extent cx="5448300" cy="305212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3974" t="21880" r="23846" b="26154"/>
                    <a:stretch/>
                  </pic:blipFill>
                  <pic:spPr bwMode="auto">
                    <a:xfrm>
                      <a:off x="0" y="0"/>
                      <a:ext cx="5462354" cy="30599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D91737" w:rsidRPr="007A697B" w:rsidRDefault="00D91737" w:rsidP="00D91737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 </w:t>
      </w:r>
      <w:r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 </w:t>
      </w:r>
      <w:r>
        <w:rPr>
          <w:rFonts w:asciiTheme="majorHAnsi" w:hAnsiTheme="majorHAnsi" w:cs="Arial"/>
          <w:i/>
          <w:sz w:val="24"/>
          <w:szCs w:val="24"/>
        </w:rPr>
        <w:t>zadužen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admninistrativnom 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zaduženje</w:t>
      </w:r>
      <w:r w:rsidRPr="007A697B">
        <w:rPr>
          <w:rFonts w:asciiTheme="majorHAnsi" w:hAnsiTheme="majorHAnsi" w:cs="Arial"/>
          <w:sz w:val="24"/>
          <w:szCs w:val="24"/>
        </w:rPr>
        <w:t>”. (IA</w:t>
      </w:r>
      <w:r>
        <w:rPr>
          <w:rFonts w:asciiTheme="majorHAnsi" w:hAnsiTheme="majorHAnsi" w:cs="Arial"/>
          <w:sz w:val="24"/>
          <w:szCs w:val="24"/>
        </w:rPr>
        <w:t>)</w:t>
      </w:r>
    </w:p>
    <w:p w:rsidR="00D91737" w:rsidRPr="004C5F15" w:rsidRDefault="003E5006" w:rsidP="003E5006">
      <w:pPr>
        <w:jc w:val="center"/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rPr>
          <w:noProof/>
        </w:rPr>
        <w:drawing>
          <wp:inline distT="0" distB="0" distL="0" distR="0" wp14:anchorId="6290F35C" wp14:editId="2079F3AC">
            <wp:extent cx="3057525" cy="1581150"/>
            <wp:effectExtent l="0" t="0" r="952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737" w:rsidRPr="00390381" w:rsidRDefault="00D91737" w:rsidP="00D91737">
      <w:pPr>
        <w:pStyle w:val="Heading3"/>
        <w:rPr>
          <w:color w:val="auto"/>
          <w:sz w:val="26"/>
          <w:szCs w:val="26"/>
        </w:rPr>
      </w:pPr>
      <w:bookmarkStart w:id="54" w:name="_Toc423936820"/>
      <w:r>
        <w:rPr>
          <w:color w:val="auto"/>
          <w:sz w:val="26"/>
          <w:szCs w:val="26"/>
        </w:rPr>
        <w:t>SK 6</w:t>
      </w:r>
      <w:r w:rsidRPr="00390381">
        <w:rPr>
          <w:color w:val="auto"/>
          <w:sz w:val="26"/>
          <w:szCs w:val="26"/>
        </w:rPr>
        <w:t xml:space="preserve">: Slučaj korišćenja – </w:t>
      </w:r>
      <w:r>
        <w:rPr>
          <w:color w:val="auto"/>
          <w:sz w:val="26"/>
          <w:szCs w:val="26"/>
        </w:rPr>
        <w:t>Unos dnevne berbe (Složen)</w:t>
      </w:r>
      <w:bookmarkEnd w:id="54"/>
    </w:p>
    <w:p w:rsidR="00D91737" w:rsidRPr="007A697B" w:rsidRDefault="00D91737" w:rsidP="00D91737"/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Unos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dnevne berbe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D91737" w:rsidRPr="004C4DBD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D91737" w:rsidRPr="00AB2B4E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 xml:space="preserve">Administrativni radnik </w:t>
      </w:r>
      <w:r w:rsidRPr="007A697B">
        <w:rPr>
          <w:rFonts w:asciiTheme="majorHAnsi" w:hAnsiTheme="majorHAnsi" w:cs="Arial"/>
          <w:sz w:val="24"/>
          <w:szCs w:val="24"/>
        </w:rPr>
        <w:t xml:space="preserve">i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00367E" w:rsidRDefault="00D91737" w:rsidP="00D91737">
      <w:pPr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je uključen i </w:t>
      </w:r>
      <w:r>
        <w:rPr>
          <w:rFonts w:asciiTheme="majorHAnsi" w:hAnsiTheme="majorHAnsi" w:cs="Arial"/>
          <w:b/>
          <w:sz w:val="24"/>
          <w:szCs w:val="20"/>
        </w:rPr>
        <w:t>an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je ulogovan pod svojom šifrom.</w:t>
      </w:r>
      <w:r>
        <w:rPr>
          <w:rFonts w:asciiTheme="majorHAnsi" w:hAnsiTheme="majorHAnsi" w:cs="Arial"/>
          <w:sz w:val="24"/>
          <w:szCs w:val="20"/>
        </w:rPr>
        <w:t xml:space="preserve"> Selektovan je dobavljač.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prikazuje formu za rad sa </w:t>
      </w:r>
      <w:r>
        <w:rPr>
          <w:rFonts w:asciiTheme="majorHAnsi" w:hAnsiTheme="majorHAnsi" w:cs="Arial"/>
          <w:i/>
          <w:sz w:val="24"/>
          <w:szCs w:val="20"/>
        </w:rPr>
        <w:t xml:space="preserve">dnevnom berbom </w:t>
      </w:r>
      <w:r>
        <w:rPr>
          <w:rFonts w:asciiTheme="majorHAnsi" w:hAnsiTheme="majorHAnsi" w:cs="Arial"/>
          <w:sz w:val="24"/>
          <w:szCs w:val="20"/>
        </w:rPr>
        <w:t>za tog dobavljača</w:t>
      </w:r>
      <w:r w:rsidRPr="007A697B">
        <w:rPr>
          <w:rFonts w:asciiTheme="majorHAnsi" w:hAnsiTheme="majorHAnsi" w:cs="Arial"/>
          <w:sz w:val="24"/>
          <w:szCs w:val="20"/>
        </w:rPr>
        <w:t>.</w:t>
      </w:r>
      <w:r>
        <w:rPr>
          <w:rFonts w:asciiTheme="majorHAnsi" w:hAnsiTheme="majorHAnsi" w:cs="Arial"/>
          <w:sz w:val="24"/>
          <w:szCs w:val="20"/>
        </w:rPr>
        <w:t xml:space="preserve"> Dostupna je lista dnevnih berbi dobvljača.</w:t>
      </w:r>
    </w:p>
    <w:p w:rsidR="0000367E" w:rsidRDefault="0000367E" w:rsidP="0000367E">
      <w:pPr>
        <w:jc w:val="center"/>
        <w:rPr>
          <w:noProof/>
        </w:rPr>
      </w:pPr>
    </w:p>
    <w:p w:rsidR="0000367E" w:rsidRDefault="0000367E" w:rsidP="0000367E">
      <w:pPr>
        <w:jc w:val="center"/>
        <w:rPr>
          <w:rFonts w:asciiTheme="majorHAnsi" w:hAnsiTheme="majorHAnsi" w:cs="Arial"/>
          <w:sz w:val="24"/>
          <w:szCs w:val="20"/>
        </w:rPr>
      </w:pPr>
      <w:r>
        <w:rPr>
          <w:noProof/>
        </w:rPr>
        <w:lastRenderedPageBreak/>
        <w:drawing>
          <wp:inline distT="0" distB="0" distL="0" distR="0" wp14:anchorId="04756794" wp14:editId="5E3B776D">
            <wp:extent cx="4876800" cy="2701365"/>
            <wp:effectExtent l="0" t="0" r="0" b="381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l="23846" t="22336" r="23847" b="26154"/>
                    <a:stretch/>
                  </pic:blipFill>
                  <pic:spPr bwMode="auto">
                    <a:xfrm>
                      <a:off x="0" y="0"/>
                      <a:ext cx="4897461" cy="27128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367E" w:rsidRDefault="0000367E" w:rsidP="0000367E">
      <w:pPr>
        <w:jc w:val="center"/>
        <w:rPr>
          <w:noProof/>
        </w:rPr>
      </w:pPr>
    </w:p>
    <w:p w:rsidR="0000367E" w:rsidRPr="0000367E" w:rsidRDefault="0000367E" w:rsidP="0000367E">
      <w:pPr>
        <w:jc w:val="center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4EE7240A" wp14:editId="1DD75AC8">
            <wp:extent cx="4777740" cy="2663386"/>
            <wp:effectExtent l="0" t="0" r="3810" b="381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23718" t="21652" r="23847" b="26382"/>
                    <a:stretch/>
                  </pic:blipFill>
                  <pic:spPr bwMode="auto">
                    <a:xfrm>
                      <a:off x="0" y="0"/>
                      <a:ext cx="4790642" cy="26705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D91737" w:rsidRDefault="00D91737" w:rsidP="0000367E">
      <w:pPr>
        <w:pStyle w:val="ListParagraph"/>
        <w:numPr>
          <w:ilvl w:val="0"/>
          <w:numId w:val="39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dnevnu</w:t>
      </w:r>
      <w:r w:rsidRPr="005066CE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berb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00367E" w:rsidRPr="0000367E" w:rsidRDefault="0000367E" w:rsidP="0000367E">
      <w:pPr>
        <w:pStyle w:val="ListParagraph"/>
        <w:rPr>
          <w:rFonts w:asciiTheme="majorHAnsi" w:hAnsiTheme="majorHAnsi" w:cs="Arial"/>
          <w:i/>
          <w:sz w:val="24"/>
          <w:szCs w:val="20"/>
        </w:rPr>
      </w:pPr>
      <w:r>
        <w:rPr>
          <w:rFonts w:asciiTheme="majorHAnsi" w:hAnsiTheme="majorHAnsi" w:cs="Arial"/>
          <w:i/>
          <w:sz w:val="24"/>
          <w:szCs w:val="20"/>
          <w:u w:val="single"/>
        </w:rPr>
        <w:t>Opis akcije:</w:t>
      </w:r>
      <w:r>
        <w:rPr>
          <w:rFonts w:asciiTheme="majorHAnsi" w:hAnsiTheme="majorHAnsi" w:cs="Arial"/>
          <w:i/>
          <w:sz w:val="24"/>
          <w:szCs w:val="20"/>
        </w:rPr>
        <w:t xml:space="preserve"> Pritiskom na dugme “Kreiraj dnevnu berbu” poziva se sistemska operacija UbaciDnevnuBerbu(DnevnaBerba) koja kreiraj dnevnu berbu i vraca nam tu dnevnu berbu.</w:t>
      </w:r>
    </w:p>
    <w:p w:rsidR="00D91737" w:rsidRPr="007A697B" w:rsidRDefault="00D91737" w:rsidP="0000367E">
      <w:pPr>
        <w:pStyle w:val="ListParagraph"/>
        <w:numPr>
          <w:ilvl w:val="0"/>
          <w:numId w:val="39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dnevnu</w:t>
      </w:r>
      <w:r w:rsidRPr="005066CE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berb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D91737" w:rsidRDefault="00D91737" w:rsidP="0000367E">
      <w:pPr>
        <w:pStyle w:val="ListParagraph"/>
        <w:numPr>
          <w:ilvl w:val="0"/>
          <w:numId w:val="39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administrativnom 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dnevnu</w:t>
      </w:r>
      <w:r w:rsidRPr="005066CE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berbu</w:t>
      </w:r>
      <w:r w:rsidRPr="008B5A44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i poruku “</w:t>
      </w:r>
      <w:r w:rsidR="001C1BF3">
        <w:rPr>
          <w:rFonts w:asciiTheme="majorHAnsi" w:hAnsiTheme="majorHAnsi" w:cs="Arial"/>
          <w:sz w:val="24"/>
          <w:szCs w:val="24"/>
        </w:rPr>
        <w:t>Uspešno ste kreirali dnevnu berbu</w:t>
      </w:r>
      <w:r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00367E" w:rsidRDefault="0000367E" w:rsidP="0000367E">
      <w:pPr>
        <w:pStyle w:val="ListParagraph"/>
        <w:jc w:val="center"/>
        <w:rPr>
          <w:noProof/>
        </w:rPr>
      </w:pPr>
    </w:p>
    <w:p w:rsidR="0000367E" w:rsidRPr="007A697B" w:rsidRDefault="0000367E" w:rsidP="0000367E">
      <w:pPr>
        <w:pStyle w:val="ListParagraph"/>
        <w:jc w:val="center"/>
        <w:rPr>
          <w:rFonts w:asciiTheme="majorHAnsi" w:hAnsiTheme="majorHAnsi" w:cs="Arial"/>
          <w:sz w:val="24"/>
          <w:szCs w:val="20"/>
        </w:rPr>
      </w:pPr>
      <w:r>
        <w:rPr>
          <w:noProof/>
        </w:rPr>
        <w:lastRenderedPageBreak/>
        <w:drawing>
          <wp:inline distT="0" distB="0" distL="0" distR="0" wp14:anchorId="05749B06" wp14:editId="743D29E3">
            <wp:extent cx="2636520" cy="1459891"/>
            <wp:effectExtent l="0" t="0" r="0" b="698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42308" t="40114" r="42179" b="44615"/>
                    <a:stretch/>
                  </pic:blipFill>
                  <pic:spPr bwMode="auto">
                    <a:xfrm>
                      <a:off x="0" y="0"/>
                      <a:ext cx="2660807" cy="14733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Default="00D91737" w:rsidP="0000367E">
      <w:pPr>
        <w:pStyle w:val="ListParagraph"/>
        <w:numPr>
          <w:ilvl w:val="0"/>
          <w:numId w:val="39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 xml:space="preserve">stavke </w:t>
      </w:r>
      <w:r>
        <w:rPr>
          <w:rFonts w:asciiTheme="majorHAnsi" w:hAnsiTheme="majorHAnsi" w:cs="Arial"/>
          <w:i/>
          <w:sz w:val="24"/>
          <w:szCs w:val="20"/>
        </w:rPr>
        <w:t>dnevne berbe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00367E" w:rsidRDefault="0000367E" w:rsidP="0000367E">
      <w:pPr>
        <w:pStyle w:val="ListParagraph"/>
        <w:jc w:val="center"/>
        <w:rPr>
          <w:noProof/>
        </w:rPr>
      </w:pPr>
    </w:p>
    <w:p w:rsidR="0000367E" w:rsidRPr="007A697B" w:rsidRDefault="0000367E" w:rsidP="0000367E">
      <w:pPr>
        <w:pStyle w:val="ListParagraph"/>
        <w:jc w:val="center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63166FB4" wp14:editId="114310A8">
            <wp:extent cx="4922520" cy="2718764"/>
            <wp:effectExtent l="0" t="0" r="0" b="571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23718" t="22107" r="23590" b="26154"/>
                    <a:stretch/>
                  </pic:blipFill>
                  <pic:spPr bwMode="auto">
                    <a:xfrm>
                      <a:off x="0" y="0"/>
                      <a:ext cx="4933151" cy="27246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00367E">
      <w:pPr>
        <w:pStyle w:val="ListParagraph"/>
        <w:numPr>
          <w:ilvl w:val="0"/>
          <w:numId w:val="39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</w:t>
      </w:r>
      <w:r>
        <w:rPr>
          <w:rFonts w:asciiTheme="majorHAnsi" w:hAnsiTheme="majorHAnsi" w:cs="Arial"/>
          <w:sz w:val="24"/>
          <w:szCs w:val="20"/>
        </w:rPr>
        <w:t>ektno uneo stavke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D91737" w:rsidRDefault="00D91737" w:rsidP="0000367E">
      <w:pPr>
        <w:pStyle w:val="ListParagraph"/>
        <w:numPr>
          <w:ilvl w:val="0"/>
          <w:numId w:val="39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Administrativni 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</w:t>
      </w:r>
      <w:r>
        <w:rPr>
          <w:rFonts w:asciiTheme="majorHAnsi" w:hAnsiTheme="majorHAnsi" w:cs="Arial"/>
          <w:sz w:val="24"/>
          <w:szCs w:val="20"/>
        </w:rPr>
        <w:t xml:space="preserve">stavke </w:t>
      </w:r>
      <w:r>
        <w:rPr>
          <w:rFonts w:asciiTheme="majorHAnsi" w:hAnsiTheme="majorHAnsi" w:cs="Arial"/>
          <w:i/>
          <w:sz w:val="24"/>
          <w:szCs w:val="20"/>
        </w:rPr>
        <w:t>dnevne</w:t>
      </w:r>
      <w:r w:rsidRPr="003C6038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berb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00367E" w:rsidRPr="001C1BF3" w:rsidRDefault="0000367E" w:rsidP="0000367E">
      <w:pPr>
        <w:pStyle w:val="ListParagraph"/>
        <w:rPr>
          <w:rFonts w:asciiTheme="majorHAnsi" w:hAnsiTheme="majorHAnsi" w:cs="Arial"/>
          <w:i/>
          <w:sz w:val="24"/>
          <w:szCs w:val="20"/>
          <w:lang w:val="sr-Latn-RS"/>
        </w:rPr>
      </w:pPr>
      <w:r>
        <w:rPr>
          <w:rFonts w:asciiTheme="majorHAnsi" w:hAnsiTheme="majorHAnsi" w:cs="Arial"/>
          <w:i/>
          <w:sz w:val="24"/>
          <w:szCs w:val="20"/>
          <w:u w:val="single"/>
        </w:rPr>
        <w:t>Opis akcije:</w:t>
      </w:r>
      <w:r>
        <w:rPr>
          <w:rFonts w:asciiTheme="majorHAnsi" w:hAnsiTheme="majorHAnsi" w:cs="Arial"/>
          <w:i/>
          <w:sz w:val="24"/>
          <w:szCs w:val="20"/>
        </w:rPr>
        <w:t xml:space="preserve"> Pritiskom na dugme “Kreiraj stavku” kreira se stavka i ubacuje u listu stavki, pritiskom na dugme “Sačuvaj” poziva se sistemska operacija SacuvajStavkeDnevneBerbe(List&lt;StavkaDnevneBerbe&gt;)</w:t>
      </w:r>
      <w:r w:rsidR="001C1BF3">
        <w:rPr>
          <w:rFonts w:asciiTheme="majorHAnsi" w:hAnsiTheme="majorHAnsi" w:cs="Arial"/>
          <w:i/>
          <w:sz w:val="24"/>
          <w:szCs w:val="20"/>
        </w:rPr>
        <w:t xml:space="preserve"> koja pamti stavke te dnevne berbe.</w:t>
      </w:r>
    </w:p>
    <w:p w:rsidR="00D91737" w:rsidRDefault="00D91737" w:rsidP="0000367E">
      <w:pPr>
        <w:pStyle w:val="ListParagraph"/>
        <w:numPr>
          <w:ilvl w:val="0"/>
          <w:numId w:val="39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stavke</w:t>
      </w:r>
      <w:r w:rsidRPr="007A697B">
        <w:rPr>
          <w:rFonts w:asciiTheme="majorHAnsi" w:hAnsiTheme="majorHAnsi" w:cs="Arial"/>
          <w:sz w:val="24"/>
          <w:szCs w:val="20"/>
        </w:rPr>
        <w:t xml:space="preserve"> o  </w:t>
      </w:r>
      <w:r>
        <w:rPr>
          <w:rFonts w:asciiTheme="majorHAnsi" w:hAnsiTheme="majorHAnsi" w:cs="Arial"/>
          <w:i/>
          <w:sz w:val="24"/>
          <w:szCs w:val="20"/>
        </w:rPr>
        <w:t>dnevnoj</w:t>
      </w:r>
      <w:r w:rsidRPr="003C6038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berbi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D91737" w:rsidRDefault="00D91737" w:rsidP="0000367E">
      <w:pPr>
        <w:pStyle w:val="ListParagraph"/>
        <w:numPr>
          <w:ilvl w:val="0"/>
          <w:numId w:val="39"/>
        </w:numPr>
        <w:rPr>
          <w:rFonts w:asciiTheme="majorHAnsi" w:hAnsiTheme="majorHAnsi" w:cs="Arial"/>
          <w:sz w:val="24"/>
          <w:szCs w:val="20"/>
        </w:rPr>
      </w:pPr>
      <w:r w:rsidRPr="00AB2B4E">
        <w:rPr>
          <w:rFonts w:asciiTheme="majorHAnsi" w:hAnsiTheme="majorHAnsi" w:cs="Arial"/>
          <w:b/>
          <w:sz w:val="24"/>
          <w:szCs w:val="20"/>
        </w:rPr>
        <w:t>Sistem</w:t>
      </w:r>
      <w:r w:rsidRPr="00AB2B4E">
        <w:rPr>
          <w:rFonts w:asciiTheme="majorHAnsi" w:hAnsiTheme="majorHAnsi" w:cs="Arial"/>
          <w:sz w:val="24"/>
          <w:szCs w:val="20"/>
        </w:rPr>
        <w:t xml:space="preserve"> </w:t>
      </w:r>
      <w:r w:rsidRPr="00AB2B4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AB2B4E">
        <w:rPr>
          <w:rFonts w:asciiTheme="majorHAnsi" w:hAnsiTheme="majorHAnsi" w:cs="Arial"/>
          <w:sz w:val="24"/>
          <w:szCs w:val="20"/>
        </w:rPr>
        <w:t xml:space="preserve"> </w:t>
      </w:r>
      <w:r w:rsidRPr="00AB2B4E">
        <w:rPr>
          <w:rFonts w:asciiTheme="majorHAnsi" w:hAnsiTheme="majorHAnsi" w:cs="Arial"/>
          <w:b/>
          <w:sz w:val="24"/>
          <w:szCs w:val="20"/>
        </w:rPr>
        <w:t>administrativnom radniku</w:t>
      </w:r>
      <w:r w:rsidRPr="00AB2B4E">
        <w:rPr>
          <w:rFonts w:asciiTheme="majorHAnsi" w:hAnsiTheme="majorHAnsi" w:cs="Arial"/>
          <w:sz w:val="24"/>
          <w:szCs w:val="20"/>
        </w:rPr>
        <w:t xml:space="preserve"> poruku: “</w:t>
      </w:r>
      <w:r w:rsidR="001C1BF3">
        <w:rPr>
          <w:rFonts w:asciiTheme="majorHAnsi" w:hAnsiTheme="majorHAnsi" w:cs="Arial"/>
          <w:sz w:val="24"/>
          <w:szCs w:val="20"/>
        </w:rPr>
        <w:t>Uspešno ste sačuvali stavke</w:t>
      </w:r>
      <w:r w:rsidRPr="00AB2B4E">
        <w:rPr>
          <w:rFonts w:asciiTheme="majorHAnsi" w:hAnsiTheme="majorHAnsi" w:cs="Arial"/>
          <w:sz w:val="24"/>
          <w:szCs w:val="20"/>
        </w:rPr>
        <w:t>”. (IA)</w:t>
      </w:r>
    </w:p>
    <w:p w:rsidR="001C1BF3" w:rsidRDefault="001C1BF3" w:rsidP="001C1BF3">
      <w:pPr>
        <w:pStyle w:val="ListParagraph"/>
        <w:jc w:val="center"/>
        <w:rPr>
          <w:noProof/>
        </w:rPr>
      </w:pPr>
    </w:p>
    <w:p w:rsidR="001C1BF3" w:rsidRDefault="001C1BF3" w:rsidP="001C1BF3">
      <w:pPr>
        <w:pStyle w:val="ListParagraph"/>
        <w:jc w:val="center"/>
        <w:rPr>
          <w:rFonts w:asciiTheme="majorHAnsi" w:hAnsiTheme="majorHAnsi" w:cs="Arial"/>
          <w:sz w:val="24"/>
          <w:szCs w:val="20"/>
        </w:rPr>
      </w:pPr>
      <w:r>
        <w:rPr>
          <w:noProof/>
        </w:rPr>
        <w:lastRenderedPageBreak/>
        <w:drawing>
          <wp:inline distT="0" distB="0" distL="0" distR="0" wp14:anchorId="6E3A721D" wp14:editId="674BF914">
            <wp:extent cx="2910840" cy="1725896"/>
            <wp:effectExtent l="0" t="0" r="3810" b="825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42821" t="40114" r="42692" b="44615"/>
                    <a:stretch/>
                  </pic:blipFill>
                  <pic:spPr bwMode="auto">
                    <a:xfrm>
                      <a:off x="0" y="0"/>
                      <a:ext cx="2929142" cy="17367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AB2B4E" w:rsidRDefault="00D91737" w:rsidP="00D91737">
      <w:pPr>
        <w:rPr>
          <w:rFonts w:asciiTheme="majorHAnsi" w:hAnsiTheme="majorHAnsi" w:cs="Arial"/>
          <w:sz w:val="24"/>
          <w:szCs w:val="20"/>
        </w:rPr>
      </w:pPr>
      <w:r w:rsidRPr="00AB2B4E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</w:t>
      </w:r>
    </w:p>
    <w:p w:rsidR="00D91737" w:rsidRPr="003E5006" w:rsidRDefault="00D91737" w:rsidP="003E5006">
      <w:pPr>
        <w:pStyle w:val="ListParagraph"/>
        <w:numPr>
          <w:ilvl w:val="1"/>
          <w:numId w:val="29"/>
        </w:numPr>
        <w:spacing w:after="0"/>
        <w:rPr>
          <w:rFonts w:asciiTheme="majorHAnsi" w:hAnsiTheme="majorHAnsi" w:cs="Arial"/>
          <w:sz w:val="24"/>
          <w:szCs w:val="20"/>
        </w:rPr>
      </w:pPr>
      <w:r w:rsidRPr="003E5006">
        <w:rPr>
          <w:rFonts w:asciiTheme="majorHAnsi" w:hAnsiTheme="majorHAnsi" w:cs="Arial"/>
          <w:sz w:val="24"/>
          <w:szCs w:val="20"/>
        </w:rPr>
        <w:t xml:space="preserve">Ukoliko </w:t>
      </w:r>
      <w:r w:rsidRPr="003E5006">
        <w:rPr>
          <w:rFonts w:asciiTheme="majorHAnsi" w:hAnsiTheme="majorHAnsi" w:cs="Arial"/>
          <w:b/>
          <w:sz w:val="24"/>
          <w:szCs w:val="20"/>
        </w:rPr>
        <w:t>sistem</w:t>
      </w:r>
      <w:r w:rsidRPr="003E5006">
        <w:rPr>
          <w:rFonts w:asciiTheme="majorHAnsi" w:hAnsiTheme="majorHAnsi" w:cs="Arial"/>
          <w:sz w:val="24"/>
          <w:szCs w:val="20"/>
        </w:rPr>
        <w:t xml:space="preserve"> ne može da kreira </w:t>
      </w:r>
      <w:r w:rsidRPr="003E5006">
        <w:rPr>
          <w:rFonts w:asciiTheme="majorHAnsi" w:hAnsiTheme="majorHAnsi" w:cs="Arial"/>
          <w:i/>
          <w:sz w:val="24"/>
          <w:szCs w:val="20"/>
        </w:rPr>
        <w:t>dnevnu berbu</w:t>
      </w:r>
      <w:r w:rsidRPr="003E5006">
        <w:rPr>
          <w:rFonts w:asciiTheme="majorHAnsi" w:hAnsiTheme="majorHAnsi" w:cs="Arial"/>
          <w:sz w:val="24"/>
          <w:szCs w:val="20"/>
        </w:rPr>
        <w:t xml:space="preserve"> on prikazuje </w:t>
      </w:r>
      <w:r w:rsidRPr="003E5006">
        <w:rPr>
          <w:rFonts w:asciiTheme="majorHAnsi" w:hAnsiTheme="majorHAnsi" w:cs="Arial"/>
          <w:b/>
          <w:sz w:val="24"/>
          <w:szCs w:val="20"/>
        </w:rPr>
        <w:t>administrativnom radniku</w:t>
      </w:r>
      <w:r w:rsidRPr="003E5006">
        <w:rPr>
          <w:rFonts w:asciiTheme="majorHAnsi" w:hAnsiTheme="majorHAnsi" w:cs="Arial"/>
          <w:sz w:val="24"/>
          <w:szCs w:val="20"/>
        </w:rPr>
        <w:t xml:space="preserve"> poruku: “</w:t>
      </w:r>
      <w:r w:rsidRPr="003E5006">
        <w:rPr>
          <w:rFonts w:asciiTheme="majorHAnsi" w:hAnsiTheme="majorHAnsi" w:cs="Arial"/>
          <w:b/>
          <w:sz w:val="24"/>
          <w:szCs w:val="20"/>
        </w:rPr>
        <w:t>Sistem</w:t>
      </w:r>
      <w:r w:rsidRPr="003E5006">
        <w:rPr>
          <w:rFonts w:asciiTheme="majorHAnsi" w:hAnsiTheme="majorHAnsi" w:cs="Arial"/>
          <w:sz w:val="24"/>
          <w:szCs w:val="20"/>
        </w:rPr>
        <w:t xml:space="preserve"> ne može da kreira </w:t>
      </w:r>
      <w:r w:rsidRPr="003E5006">
        <w:rPr>
          <w:rFonts w:asciiTheme="majorHAnsi" w:hAnsiTheme="majorHAnsi" w:cs="Arial"/>
          <w:i/>
          <w:sz w:val="24"/>
          <w:szCs w:val="20"/>
        </w:rPr>
        <w:t>dnevnu berbu</w:t>
      </w:r>
      <w:r w:rsidRPr="003E5006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3E5006" w:rsidRPr="003E5006" w:rsidRDefault="003E5006" w:rsidP="003E5006">
      <w:pPr>
        <w:pStyle w:val="ListParagraph"/>
        <w:spacing w:after="0"/>
        <w:ind w:left="780"/>
        <w:jc w:val="center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1756EB9F" wp14:editId="1E6766E6">
            <wp:extent cx="3133725" cy="1581150"/>
            <wp:effectExtent l="0" t="0" r="952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737" w:rsidRPr="003E5006" w:rsidRDefault="00D91737" w:rsidP="003E5006">
      <w:pPr>
        <w:pStyle w:val="ListParagraph"/>
        <w:numPr>
          <w:ilvl w:val="1"/>
          <w:numId w:val="39"/>
        </w:numPr>
        <w:spacing w:after="0"/>
        <w:rPr>
          <w:rFonts w:asciiTheme="majorHAnsi" w:hAnsiTheme="majorHAnsi" w:cs="Arial"/>
          <w:sz w:val="24"/>
          <w:szCs w:val="20"/>
        </w:rPr>
      </w:pPr>
      <w:r w:rsidRPr="003E5006">
        <w:rPr>
          <w:rFonts w:asciiTheme="majorHAnsi" w:hAnsiTheme="majorHAnsi" w:cs="Arial"/>
          <w:sz w:val="24"/>
          <w:szCs w:val="20"/>
        </w:rPr>
        <w:t xml:space="preserve">Ukoliko </w:t>
      </w:r>
      <w:r w:rsidRPr="003E5006">
        <w:rPr>
          <w:rFonts w:asciiTheme="majorHAnsi" w:hAnsiTheme="majorHAnsi" w:cs="Arial"/>
          <w:b/>
          <w:sz w:val="24"/>
          <w:szCs w:val="20"/>
        </w:rPr>
        <w:t>sistem</w:t>
      </w:r>
      <w:r w:rsidRPr="003E5006">
        <w:rPr>
          <w:rFonts w:asciiTheme="majorHAnsi" w:hAnsiTheme="majorHAnsi" w:cs="Arial"/>
          <w:sz w:val="24"/>
          <w:szCs w:val="20"/>
        </w:rPr>
        <w:t xml:space="preserve"> ne može da zapamti stavke </w:t>
      </w:r>
      <w:r w:rsidRPr="003E5006">
        <w:rPr>
          <w:rFonts w:asciiTheme="majorHAnsi" w:hAnsiTheme="majorHAnsi" w:cs="Arial"/>
          <w:i/>
          <w:sz w:val="24"/>
          <w:szCs w:val="20"/>
        </w:rPr>
        <w:t>dnevne berbe</w:t>
      </w:r>
      <w:r w:rsidRPr="003E5006">
        <w:rPr>
          <w:rFonts w:asciiTheme="majorHAnsi" w:hAnsiTheme="majorHAnsi" w:cs="Arial"/>
          <w:sz w:val="24"/>
          <w:szCs w:val="20"/>
        </w:rPr>
        <w:t xml:space="preserve"> on prikazuje </w:t>
      </w:r>
      <w:r w:rsidRPr="003E5006">
        <w:rPr>
          <w:rFonts w:asciiTheme="majorHAnsi" w:hAnsiTheme="majorHAnsi" w:cs="Arial"/>
          <w:b/>
          <w:sz w:val="24"/>
          <w:szCs w:val="20"/>
        </w:rPr>
        <w:t>administrativnom radniku</w:t>
      </w:r>
      <w:r w:rsidRPr="003E5006">
        <w:rPr>
          <w:rFonts w:asciiTheme="majorHAnsi" w:hAnsiTheme="majorHAnsi" w:cs="Arial"/>
          <w:sz w:val="24"/>
          <w:szCs w:val="20"/>
        </w:rPr>
        <w:t xml:space="preserve"> poruku “</w:t>
      </w:r>
      <w:r w:rsidRPr="003E5006">
        <w:rPr>
          <w:rFonts w:asciiTheme="majorHAnsi" w:hAnsiTheme="majorHAnsi" w:cs="Arial"/>
          <w:b/>
          <w:sz w:val="24"/>
          <w:szCs w:val="20"/>
        </w:rPr>
        <w:t>Sistem</w:t>
      </w:r>
      <w:r w:rsidRPr="003E5006">
        <w:rPr>
          <w:rFonts w:asciiTheme="majorHAnsi" w:hAnsiTheme="majorHAnsi" w:cs="Arial"/>
          <w:sz w:val="24"/>
          <w:szCs w:val="20"/>
        </w:rPr>
        <w:t xml:space="preserve"> ne može da zapamti stavke </w:t>
      </w:r>
      <w:r w:rsidRPr="003E5006">
        <w:rPr>
          <w:rFonts w:asciiTheme="majorHAnsi" w:hAnsiTheme="majorHAnsi" w:cs="Arial"/>
          <w:i/>
          <w:sz w:val="24"/>
          <w:szCs w:val="20"/>
        </w:rPr>
        <w:t>dnevne berbe</w:t>
      </w:r>
      <w:r w:rsidRPr="003E5006">
        <w:rPr>
          <w:rFonts w:asciiTheme="majorHAnsi" w:hAnsiTheme="majorHAnsi" w:cs="Arial"/>
          <w:sz w:val="24"/>
          <w:szCs w:val="20"/>
        </w:rPr>
        <w:t>”. (IA)</w:t>
      </w:r>
    </w:p>
    <w:p w:rsidR="003E5006" w:rsidRDefault="003E5006" w:rsidP="003E5006">
      <w:pPr>
        <w:pStyle w:val="ListParagraph"/>
        <w:spacing w:after="0"/>
        <w:ind w:left="780"/>
        <w:jc w:val="center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1126E1B8" wp14:editId="7659497B">
            <wp:extent cx="3609975" cy="1581150"/>
            <wp:effectExtent l="0" t="0" r="952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006" w:rsidRDefault="003E5006" w:rsidP="003E5006">
      <w:pPr>
        <w:pStyle w:val="ListParagraph"/>
        <w:spacing w:after="0"/>
        <w:ind w:left="780"/>
        <w:jc w:val="center"/>
        <w:rPr>
          <w:rFonts w:asciiTheme="majorHAnsi" w:hAnsiTheme="majorHAnsi" w:cs="Arial"/>
          <w:sz w:val="24"/>
          <w:szCs w:val="20"/>
        </w:rPr>
      </w:pPr>
    </w:p>
    <w:p w:rsidR="003E5006" w:rsidRPr="003E5006" w:rsidRDefault="003E5006" w:rsidP="003E5006">
      <w:pPr>
        <w:pStyle w:val="ListParagraph"/>
        <w:spacing w:after="0"/>
        <w:ind w:left="780"/>
        <w:jc w:val="center"/>
        <w:rPr>
          <w:rFonts w:asciiTheme="majorHAnsi" w:hAnsiTheme="majorHAnsi" w:cs="Arial"/>
          <w:sz w:val="24"/>
          <w:szCs w:val="20"/>
        </w:rPr>
      </w:pPr>
    </w:p>
    <w:p w:rsidR="00D91737" w:rsidRPr="00390381" w:rsidRDefault="00D91737" w:rsidP="00D91737">
      <w:pPr>
        <w:pStyle w:val="Heading3"/>
        <w:rPr>
          <w:color w:val="auto"/>
          <w:sz w:val="26"/>
          <w:szCs w:val="26"/>
        </w:rPr>
      </w:pPr>
      <w:bookmarkStart w:id="55" w:name="_Toc423936821"/>
      <w:r w:rsidRPr="00390381">
        <w:rPr>
          <w:color w:val="auto"/>
          <w:sz w:val="26"/>
          <w:szCs w:val="26"/>
        </w:rPr>
        <w:t xml:space="preserve">SK </w:t>
      </w:r>
      <w:r w:rsidR="001C1BF3">
        <w:rPr>
          <w:color w:val="auto"/>
          <w:sz w:val="26"/>
          <w:szCs w:val="26"/>
        </w:rPr>
        <w:t>7</w:t>
      </w:r>
      <w:r w:rsidRPr="00390381">
        <w:rPr>
          <w:color w:val="auto"/>
          <w:sz w:val="26"/>
          <w:szCs w:val="26"/>
        </w:rPr>
        <w:t xml:space="preserve">: Slučaj korišćenja – </w:t>
      </w:r>
      <w:r>
        <w:rPr>
          <w:color w:val="auto"/>
          <w:sz w:val="26"/>
          <w:szCs w:val="26"/>
        </w:rPr>
        <w:t>Prijavljivanje administrativnog radnika</w:t>
      </w:r>
      <w:bookmarkEnd w:id="55"/>
    </w:p>
    <w:p w:rsidR="00D91737" w:rsidRPr="007A697B" w:rsidRDefault="00D91737" w:rsidP="00D91737"/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Prijavljivanje administrativnog radnika</w:t>
      </w:r>
    </w:p>
    <w:p w:rsidR="00D91737" w:rsidRPr="007A697B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D91737" w:rsidRPr="00984153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lastRenderedPageBreak/>
        <w:t>Administrativni radnik</w:t>
      </w:r>
    </w:p>
    <w:p w:rsidR="00D91737" w:rsidRPr="00984153" w:rsidRDefault="00D91737" w:rsidP="00D91737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D91737" w:rsidRPr="007A697B" w:rsidRDefault="00D91737" w:rsidP="00D9173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D91737" w:rsidRDefault="00D91737" w:rsidP="00D91737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administrativnog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1C1BF3" w:rsidRDefault="001C1BF3" w:rsidP="001C1BF3">
      <w:pPr>
        <w:jc w:val="center"/>
        <w:rPr>
          <w:noProof/>
        </w:rPr>
      </w:pPr>
    </w:p>
    <w:p w:rsidR="001C1BF3" w:rsidRPr="007A697B" w:rsidRDefault="001C1BF3" w:rsidP="001C1BF3">
      <w:pPr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3A4F0522" wp14:editId="4B6D7B3E">
            <wp:extent cx="4625340" cy="2843339"/>
            <wp:effectExtent l="0" t="0" r="381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l="23846" t="22108" r="30898" b="28433"/>
                    <a:stretch/>
                  </pic:blipFill>
                  <pic:spPr bwMode="auto">
                    <a:xfrm>
                      <a:off x="0" y="0"/>
                      <a:ext cx="4638344" cy="28513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D91737" w:rsidRDefault="00D91737" w:rsidP="001C1BF3">
      <w:pPr>
        <w:pStyle w:val="ListParagraph"/>
        <w:numPr>
          <w:ilvl w:val="0"/>
          <w:numId w:val="40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administrativnog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1C1BF3" w:rsidRDefault="001C1BF3" w:rsidP="001C1BF3">
      <w:pPr>
        <w:pStyle w:val="ListParagraph"/>
        <w:jc w:val="center"/>
        <w:rPr>
          <w:noProof/>
        </w:rPr>
      </w:pPr>
    </w:p>
    <w:p w:rsidR="001C1BF3" w:rsidRPr="007A697B" w:rsidRDefault="001C1BF3" w:rsidP="001C1BF3">
      <w:pPr>
        <w:pStyle w:val="ListParagraph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D0D9D95" wp14:editId="138A566E">
            <wp:extent cx="4914587" cy="3040380"/>
            <wp:effectExtent l="0" t="0" r="635" b="762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l="23846" t="21880" r="30770" b="28205"/>
                    <a:stretch/>
                  </pic:blipFill>
                  <pic:spPr bwMode="auto">
                    <a:xfrm>
                      <a:off x="0" y="0"/>
                      <a:ext cx="4918355" cy="30427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Default="00D91737" w:rsidP="001C1BF3">
      <w:pPr>
        <w:pStyle w:val="ListParagraph"/>
        <w:numPr>
          <w:ilvl w:val="0"/>
          <w:numId w:val="40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Administrativni 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administrativnog radnika sa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1C1BF3" w:rsidRPr="001C1BF3" w:rsidRDefault="001C1BF3" w:rsidP="001C1BF3">
      <w:pPr>
        <w:pStyle w:val="ListParagraph"/>
        <w:rPr>
          <w:rFonts w:asciiTheme="majorHAnsi" w:hAnsiTheme="majorHAnsi" w:cs="Arial"/>
          <w:i/>
          <w:sz w:val="24"/>
          <w:szCs w:val="24"/>
        </w:rPr>
      </w:pPr>
      <w:r>
        <w:rPr>
          <w:rFonts w:asciiTheme="majorHAnsi" w:hAnsiTheme="majorHAnsi" w:cs="Arial"/>
          <w:i/>
          <w:sz w:val="24"/>
          <w:szCs w:val="24"/>
          <w:u w:val="single"/>
        </w:rPr>
        <w:t>Opis akcije:</w:t>
      </w:r>
      <w:r>
        <w:rPr>
          <w:rFonts w:asciiTheme="majorHAnsi" w:hAnsiTheme="majorHAnsi" w:cs="Arial"/>
          <w:i/>
          <w:sz w:val="24"/>
          <w:szCs w:val="24"/>
        </w:rPr>
        <w:t xml:space="preserve"> Pritiskom na dugme “Uloguj se” poziva se sistemska operacija NadjiAdministrativnogRadnika(AdministrativniRadnik) koja traži administrativnog radnika i ukoliko on postji omogućava pristp programu, otvara glavnu formu.</w:t>
      </w:r>
    </w:p>
    <w:p w:rsidR="00D91737" w:rsidRPr="007A697B" w:rsidRDefault="00D91737" w:rsidP="001C1BF3">
      <w:pPr>
        <w:pStyle w:val="ListParagraph"/>
        <w:numPr>
          <w:ilvl w:val="0"/>
          <w:numId w:val="40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administrativne 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D91737" w:rsidRDefault="00D91737" w:rsidP="001C1BF3">
      <w:pPr>
        <w:pStyle w:val="ListParagraph"/>
        <w:numPr>
          <w:ilvl w:val="0"/>
          <w:numId w:val="40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administrativni 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1C1BF3" w:rsidRDefault="001C1BF3" w:rsidP="001C1BF3">
      <w:pPr>
        <w:pStyle w:val="ListParagraph"/>
        <w:jc w:val="center"/>
        <w:rPr>
          <w:noProof/>
        </w:rPr>
      </w:pPr>
    </w:p>
    <w:p w:rsidR="001C1BF3" w:rsidRPr="007A697B" w:rsidRDefault="001C1BF3" w:rsidP="001C1BF3">
      <w:pPr>
        <w:pStyle w:val="ListParagraph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3066ABE3" wp14:editId="70AB8533">
            <wp:extent cx="2956560" cy="1768656"/>
            <wp:effectExtent l="0" t="0" r="0" b="317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l="42821" t="40342" r="42820" b="44387"/>
                    <a:stretch/>
                  </pic:blipFill>
                  <pic:spPr bwMode="auto">
                    <a:xfrm>
                      <a:off x="0" y="0"/>
                      <a:ext cx="2973027" cy="17785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737" w:rsidRPr="007A697B" w:rsidRDefault="00D91737" w:rsidP="00D91737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D91737" w:rsidRPr="003E5006" w:rsidRDefault="00D91737" w:rsidP="003E5006">
      <w:pPr>
        <w:pStyle w:val="ListParagraph"/>
        <w:numPr>
          <w:ilvl w:val="1"/>
          <w:numId w:val="40"/>
        </w:numPr>
        <w:spacing w:after="0"/>
        <w:rPr>
          <w:rFonts w:asciiTheme="majorHAnsi" w:hAnsiTheme="majorHAnsi" w:cs="Arial"/>
          <w:sz w:val="24"/>
          <w:szCs w:val="24"/>
        </w:rPr>
      </w:pPr>
      <w:r w:rsidRPr="003E5006">
        <w:rPr>
          <w:rFonts w:asciiTheme="majorHAnsi" w:hAnsiTheme="majorHAnsi" w:cs="Arial"/>
          <w:sz w:val="24"/>
          <w:szCs w:val="24"/>
        </w:rPr>
        <w:t xml:space="preserve">Ukoliko </w:t>
      </w:r>
      <w:r w:rsidRPr="003E5006">
        <w:rPr>
          <w:rFonts w:asciiTheme="majorHAnsi" w:hAnsiTheme="majorHAnsi" w:cs="Arial"/>
          <w:b/>
          <w:sz w:val="24"/>
          <w:szCs w:val="24"/>
        </w:rPr>
        <w:t>sistem</w:t>
      </w:r>
      <w:r w:rsidRPr="003E5006">
        <w:rPr>
          <w:rFonts w:asciiTheme="majorHAnsi" w:hAnsiTheme="majorHAnsi" w:cs="Arial"/>
          <w:sz w:val="24"/>
          <w:szCs w:val="24"/>
        </w:rPr>
        <w:t xml:space="preserve"> ne može da nađe administrativnog radnika prikazuje poruku “Sistem ne može da nađe administrativnog radnika na osnovu unetih vrednosti”. (IA)</w:t>
      </w:r>
    </w:p>
    <w:p w:rsidR="003E5006" w:rsidRPr="003E5006" w:rsidRDefault="003E5006" w:rsidP="003E5006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FCC374E" wp14:editId="56DA212A">
            <wp:extent cx="5105400" cy="15811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737" w:rsidRPr="00D91737" w:rsidRDefault="00D91737" w:rsidP="00D91737"/>
    <w:p w:rsidR="00683EAB" w:rsidRDefault="00683EAB" w:rsidP="00683EAB">
      <w:pPr>
        <w:pStyle w:val="Heading3"/>
        <w:jc w:val="center"/>
        <w:rPr>
          <w:b w:val="0"/>
        </w:rPr>
      </w:pPr>
      <w:bookmarkStart w:id="56" w:name="_Toc423936822"/>
      <w:r>
        <w:rPr>
          <w:b w:val="0"/>
        </w:rPr>
        <w:t>3.2.2.Projektovanje kontrolera korisničkog interfejsa</w:t>
      </w:r>
      <w:bookmarkEnd w:id="56"/>
    </w:p>
    <w:p w:rsidR="00827F8D" w:rsidRPr="005A20D4" w:rsidRDefault="00827F8D" w:rsidP="00827F8D">
      <w:pPr>
        <w:spacing w:after="0"/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Kontroler korisničkog interfejsa je odgovoran za:</w:t>
      </w:r>
    </w:p>
    <w:p w:rsidR="00827F8D" w:rsidRPr="005A20D4" w:rsidRDefault="00827F8D" w:rsidP="00827F8D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prihvatanje  grafičkih objekata od ekranske forme,</w:t>
      </w:r>
    </w:p>
    <w:p w:rsidR="00827F8D" w:rsidRPr="005A20D4" w:rsidRDefault="00827F8D" w:rsidP="00827F8D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konvertovanje podataka koji se nalaze u grafičkim objektima u domenske objekte koji će biti prosleđeni preko mreže do aplikacionog servera</w:t>
      </w:r>
    </w:p>
    <w:p w:rsidR="00827F8D" w:rsidRDefault="00827F8D" w:rsidP="00827F8D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konvertovanje domenskih objekata u grafičke objekte i prosleđuje ih do ekranske forme</w:t>
      </w:r>
      <w:r>
        <w:rPr>
          <w:rFonts w:asciiTheme="majorHAnsi" w:hAnsiTheme="majorHAnsi"/>
          <w:sz w:val="24"/>
        </w:rPr>
        <w:t>.</w:t>
      </w:r>
    </w:p>
    <w:p w:rsidR="00827F8D" w:rsidRPr="00827F8D" w:rsidRDefault="00827F8D" w:rsidP="00827F8D"/>
    <w:p w:rsidR="00683EAB" w:rsidRDefault="00683EAB" w:rsidP="00683EAB">
      <w:pPr>
        <w:pStyle w:val="Heading2"/>
        <w:jc w:val="center"/>
        <w:rPr>
          <w:color w:val="000000" w:themeColor="text1"/>
        </w:rPr>
      </w:pPr>
      <w:bookmarkStart w:id="57" w:name="_Toc423936823"/>
      <w:r>
        <w:rPr>
          <w:color w:val="000000" w:themeColor="text1"/>
        </w:rPr>
        <w:t>3.3.Projektovanje aplikacione logike</w:t>
      </w:r>
      <w:bookmarkEnd w:id="57"/>
    </w:p>
    <w:p w:rsidR="00827F8D" w:rsidRPr="006E7CC8" w:rsidRDefault="00827F8D" w:rsidP="00827F8D">
      <w:pPr>
        <w:pStyle w:val="Default"/>
        <w:spacing w:after="60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 xml:space="preserve">Aplikacioni serveri su odgovorni da obezbede servise koji će da omoguće realizaciju aplikacione logike softverskog sistema. Projektovani aplikacioni server sadrži: </w:t>
      </w:r>
    </w:p>
    <w:p w:rsidR="00827F8D" w:rsidRPr="006E7CC8" w:rsidRDefault="00827F8D" w:rsidP="00827F8D">
      <w:pPr>
        <w:pStyle w:val="Default"/>
        <w:numPr>
          <w:ilvl w:val="0"/>
          <w:numId w:val="43"/>
        </w:numPr>
        <w:spacing w:after="42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>deo za komunikaciju sa klijentima,</w:t>
      </w:r>
    </w:p>
    <w:p w:rsidR="00827F8D" w:rsidRPr="006E7CC8" w:rsidRDefault="00827F8D" w:rsidP="00827F8D">
      <w:pPr>
        <w:pStyle w:val="Default"/>
        <w:numPr>
          <w:ilvl w:val="0"/>
          <w:numId w:val="43"/>
        </w:numPr>
        <w:spacing w:after="42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>kontroler aplikacione logike,</w:t>
      </w:r>
    </w:p>
    <w:p w:rsidR="00827F8D" w:rsidRPr="006E7CC8" w:rsidRDefault="00827F8D" w:rsidP="00827F8D">
      <w:pPr>
        <w:pStyle w:val="Default"/>
        <w:numPr>
          <w:ilvl w:val="0"/>
          <w:numId w:val="43"/>
        </w:numPr>
        <w:spacing w:after="42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>deo za komunikaciju sa skladištem podataka (Broker baze podataka),</w:t>
      </w:r>
    </w:p>
    <w:p w:rsidR="00827F8D" w:rsidRPr="006E7CC8" w:rsidRDefault="00827F8D" w:rsidP="00827F8D">
      <w:pPr>
        <w:pStyle w:val="Default"/>
        <w:numPr>
          <w:ilvl w:val="0"/>
          <w:numId w:val="43"/>
        </w:numPr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 xml:space="preserve">deo koji sadrži poslovnu logiku. </w:t>
      </w:r>
    </w:p>
    <w:p w:rsidR="00827F8D" w:rsidRPr="00827F8D" w:rsidRDefault="00827F8D" w:rsidP="00827F8D"/>
    <w:p w:rsidR="00630463" w:rsidRDefault="00630463" w:rsidP="00630463">
      <w:pPr>
        <w:pStyle w:val="Heading3"/>
        <w:jc w:val="center"/>
        <w:rPr>
          <w:b w:val="0"/>
        </w:rPr>
      </w:pPr>
      <w:bookmarkStart w:id="58" w:name="_Toc423936824"/>
      <w:r>
        <w:rPr>
          <w:b w:val="0"/>
        </w:rPr>
        <w:t>3.3.1.Komunikacija sa klijentima</w:t>
      </w:r>
      <w:bookmarkEnd w:id="58"/>
    </w:p>
    <w:p w:rsidR="00827F8D" w:rsidRPr="00A5749A" w:rsidRDefault="00827F8D" w:rsidP="00827F8D"/>
    <w:p w:rsidR="00827F8D" w:rsidRPr="006F16D8" w:rsidRDefault="00827F8D" w:rsidP="00827F8D">
      <w:pPr>
        <w:jc w:val="both"/>
        <w:rPr>
          <w:rFonts w:asciiTheme="majorHAnsi" w:hAnsiTheme="majorHAnsi"/>
          <w:sz w:val="24"/>
        </w:rPr>
      </w:pPr>
      <w:r w:rsidRPr="006F16D8">
        <w:rPr>
          <w:rFonts w:asciiTheme="majorHAnsi" w:hAnsiTheme="majorHAnsi"/>
          <w:sz w:val="24"/>
        </w:rPr>
        <w:t xml:space="preserve">Deo za komunikaciju podiže serverski soket koji će da osluškuje mrežu. Kada klijentski soket uspostavi konekciju sa serverskim soketom, tada server generiše nit koja će uspostaviti dvosmernu vezu sa klijentom. </w:t>
      </w:r>
    </w:p>
    <w:p w:rsidR="00827F8D" w:rsidRPr="006F16D8" w:rsidRDefault="00827F8D" w:rsidP="00827F8D">
      <w:pPr>
        <w:jc w:val="both"/>
        <w:rPr>
          <w:rFonts w:asciiTheme="majorHAnsi" w:hAnsiTheme="majorHAnsi"/>
          <w:sz w:val="24"/>
        </w:rPr>
      </w:pPr>
      <w:r w:rsidRPr="006F16D8">
        <w:rPr>
          <w:rFonts w:asciiTheme="majorHAnsi" w:hAnsiTheme="majorHAnsi"/>
          <w:sz w:val="24"/>
        </w:rPr>
        <w:t>Slanje i primanje podataka od klijenta se obavlja razmenom objekta klase TransferObjekat i ostvaruje se preko soketa.</w:t>
      </w:r>
    </w:p>
    <w:p w:rsidR="00827F8D" w:rsidRDefault="00827F8D" w:rsidP="00827F8D">
      <w:pPr>
        <w:jc w:val="both"/>
        <w:rPr>
          <w:rFonts w:asciiTheme="majorHAnsi" w:hAnsiTheme="majorHAnsi"/>
          <w:sz w:val="24"/>
        </w:rPr>
      </w:pPr>
      <w:r w:rsidRPr="006F16D8">
        <w:rPr>
          <w:rFonts w:asciiTheme="majorHAnsi" w:hAnsiTheme="majorHAnsi"/>
          <w:sz w:val="24"/>
        </w:rPr>
        <w:t xml:space="preserve">Klijent šalje zahtev za izvršenje neke od sistemskih operacija do odgovarajuće niti koja je povezana sa tim klijentom. Ta nit prihvata zahtev i prosleđuje ga do kontrolera aplikacione logike. Nakon </w:t>
      </w:r>
      <w:r w:rsidRPr="006F16D8">
        <w:rPr>
          <w:rFonts w:asciiTheme="majorHAnsi" w:hAnsiTheme="majorHAnsi"/>
          <w:sz w:val="24"/>
        </w:rPr>
        <w:lastRenderedPageBreak/>
        <w:t>izvršenja sistemske operacije rezultat se</w:t>
      </w:r>
      <w:r>
        <w:rPr>
          <w:rFonts w:asciiTheme="majorHAnsi" w:hAnsiTheme="majorHAnsi"/>
          <w:sz w:val="24"/>
        </w:rPr>
        <w:t xml:space="preserve">, preko kontrolera aplikacione logike, </w:t>
      </w:r>
      <w:r w:rsidRPr="006F16D8">
        <w:rPr>
          <w:rFonts w:asciiTheme="majorHAnsi" w:hAnsiTheme="majorHAnsi"/>
          <w:sz w:val="24"/>
        </w:rPr>
        <w:t xml:space="preserve"> vraća do niti klijenta koja taj rezultat šalje nazad do klijenta.</w:t>
      </w:r>
    </w:p>
    <w:p w:rsidR="00827F8D" w:rsidRPr="00827F8D" w:rsidRDefault="00827F8D" w:rsidP="00827F8D"/>
    <w:p w:rsidR="00630463" w:rsidRDefault="00630463" w:rsidP="00630463">
      <w:pPr>
        <w:pStyle w:val="Heading3"/>
        <w:jc w:val="center"/>
        <w:rPr>
          <w:b w:val="0"/>
        </w:rPr>
      </w:pPr>
      <w:bookmarkStart w:id="59" w:name="_Toc423936825"/>
      <w:r>
        <w:rPr>
          <w:b w:val="0"/>
        </w:rPr>
        <w:t>3.3.2.Kontroler aplikacione logike</w:t>
      </w:r>
      <w:bookmarkEnd w:id="59"/>
    </w:p>
    <w:p w:rsidR="00827F8D" w:rsidRDefault="00827F8D" w:rsidP="00827F8D"/>
    <w:p w:rsidR="00827F8D" w:rsidRPr="00165602" w:rsidRDefault="00827F8D" w:rsidP="00827F8D">
      <w:pPr>
        <w:rPr>
          <w:rFonts w:asciiTheme="majorHAnsi" w:hAnsiTheme="majorHAnsi"/>
          <w:sz w:val="24"/>
        </w:rPr>
      </w:pPr>
      <w:r w:rsidRPr="00165602">
        <w:rPr>
          <w:rFonts w:asciiTheme="majorHAnsi" w:hAnsiTheme="majorHAnsi"/>
          <w:sz w:val="24"/>
        </w:rPr>
        <w:t>Kontroler aplikacione logike prihvata zahtev za izvršenje sistemske operacije od niti klijenta i dalje ga preusmerava do klasa koje su odgovorne za izvršenje sistemskih operacija. Nakon izvršenja sistemske operacije kontroler aplikacione logike prihvata rezultat i prosleđuje ga pozivaocu (niti klijenta).</w:t>
      </w:r>
    </w:p>
    <w:p w:rsidR="00827F8D" w:rsidRPr="00827F8D" w:rsidRDefault="00827F8D" w:rsidP="00827F8D"/>
    <w:p w:rsidR="00630463" w:rsidRDefault="00630463" w:rsidP="00630463">
      <w:pPr>
        <w:pStyle w:val="Heading3"/>
        <w:jc w:val="center"/>
        <w:rPr>
          <w:b w:val="0"/>
        </w:rPr>
      </w:pPr>
      <w:bookmarkStart w:id="60" w:name="_Toc423936826"/>
      <w:r>
        <w:rPr>
          <w:b w:val="0"/>
        </w:rPr>
        <w:t>3.3.3.Poslovna logika</w:t>
      </w:r>
      <w:bookmarkEnd w:id="60"/>
    </w:p>
    <w:p w:rsidR="00827F8D" w:rsidRDefault="00827F8D" w:rsidP="00827F8D">
      <w:pPr>
        <w:pStyle w:val="Heading4"/>
        <w:jc w:val="center"/>
        <w:rPr>
          <w:i w:val="0"/>
          <w:color w:val="auto"/>
          <w:sz w:val="26"/>
          <w:szCs w:val="26"/>
        </w:rPr>
      </w:pPr>
      <w:r w:rsidRPr="006F118E">
        <w:rPr>
          <w:i w:val="0"/>
          <w:color w:val="auto"/>
          <w:sz w:val="26"/>
          <w:szCs w:val="26"/>
        </w:rPr>
        <w:t>Projektovanje ponašanja softverskog sistema – sistemske operacije</w:t>
      </w:r>
    </w:p>
    <w:p w:rsidR="00827F8D" w:rsidRPr="00323F1D" w:rsidRDefault="00827F8D" w:rsidP="00827F8D">
      <w:pPr>
        <w:spacing w:after="0"/>
      </w:pPr>
    </w:p>
    <w:p w:rsidR="00827F8D" w:rsidRDefault="00827F8D" w:rsidP="00827F8D">
      <w:pPr>
        <w:spacing w:after="120"/>
        <w:jc w:val="both"/>
        <w:rPr>
          <w:rFonts w:asciiTheme="majorHAnsi" w:hAnsiTheme="majorHAnsi"/>
          <w:sz w:val="24"/>
          <w:szCs w:val="23"/>
        </w:rPr>
      </w:pPr>
    </w:p>
    <w:p w:rsidR="00827F8D" w:rsidRDefault="00827F8D" w:rsidP="00827F8D">
      <w:pPr>
        <w:spacing w:after="120"/>
        <w:jc w:val="both"/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t xml:space="preserve">Za svaku sistemsku operaciju treba napraviti  konceptualna rešenja koja su direktno povezana sa logikom problema. </w:t>
      </w:r>
    </w:p>
    <w:p w:rsidR="00827F8D" w:rsidRDefault="00827F8D" w:rsidP="00827F8D">
      <w:pPr>
        <w:spacing w:after="120"/>
        <w:jc w:val="both"/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t>Za svaki od ugovora projektuje se konceptualno rešenje.</w:t>
      </w:r>
    </w:p>
    <w:p w:rsidR="00827F8D" w:rsidRPr="00827F8D" w:rsidRDefault="00827F8D" w:rsidP="00827F8D"/>
    <w:p w:rsidR="00DE552B" w:rsidRDefault="00DE552B" w:rsidP="00DE552B"/>
    <w:p w:rsidR="00DE552B" w:rsidRPr="00F76286" w:rsidRDefault="00DE552B" w:rsidP="00DE552B">
      <w:pPr>
        <w:pStyle w:val="Heading3"/>
      </w:pPr>
      <w:bookmarkStart w:id="61" w:name="_Toc423936827"/>
      <w:r w:rsidRPr="00F76286">
        <w:rPr>
          <w:sz w:val="28"/>
          <w:szCs w:val="28"/>
        </w:rPr>
        <w:t>Ugovor UG1</w:t>
      </w:r>
      <w:r w:rsidRPr="00F76286">
        <w:t xml:space="preserve">: </w:t>
      </w:r>
      <w:r>
        <w:t>UcitajListuMesta</w:t>
      </w:r>
      <w:bookmarkEnd w:id="61"/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ListuMesta(</w:t>
      </w:r>
      <w:r>
        <w:rPr>
          <w:rFonts w:asciiTheme="majorHAnsi" w:hAnsiTheme="majorHAnsi"/>
          <w:i/>
          <w:sz w:val="24"/>
        </w:rPr>
        <w:t>List&lt;Mesto&gt;</w:t>
      </w:r>
      <w:r>
        <w:rPr>
          <w:rFonts w:asciiTheme="majorHAnsi" w:hAnsiTheme="majorHAnsi"/>
          <w:sz w:val="24"/>
        </w:rPr>
        <w:t xml:space="preserve">):signal; 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, SK2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>
        <w:rPr>
          <w:rFonts w:asciiTheme="majorHAnsi" w:hAnsiTheme="majorHAnsi"/>
          <w:i/>
          <w:sz w:val="24"/>
        </w:rPr>
        <w:t>-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i/>
          <w:sz w:val="24"/>
        </w:rPr>
      </w:pPr>
    </w:p>
    <w:p w:rsidR="00DE552B" w:rsidRDefault="000F05EB" w:rsidP="00DE552B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9264" w:dyaOrig="4248">
          <v:shape id="_x0000_i1042" type="#_x0000_t75" style="width:463.2pt;height:212.4pt" o:ole="">
            <v:imagedata r:id="rId77" o:title=""/>
          </v:shape>
          <o:OLEObject Type="Embed" ProgID="Visio.Drawing.15" ShapeID="_x0000_i1042" DrawAspect="Content" ObjectID="_1497683185" r:id="rId78"/>
        </w:object>
      </w:r>
    </w:p>
    <w:p w:rsidR="00DE552B" w:rsidRDefault="00DE552B" w:rsidP="00DE552B">
      <w:pPr>
        <w:rPr>
          <w:sz w:val="24"/>
        </w:rPr>
      </w:pPr>
    </w:p>
    <w:p w:rsidR="00DE552B" w:rsidRPr="00F76286" w:rsidRDefault="00DE552B" w:rsidP="00DE552B">
      <w:pPr>
        <w:pStyle w:val="Heading3"/>
      </w:pPr>
      <w:bookmarkStart w:id="62" w:name="_Toc423936828"/>
      <w:r>
        <w:rPr>
          <w:sz w:val="28"/>
          <w:szCs w:val="28"/>
        </w:rPr>
        <w:t>Ugovor UG2</w:t>
      </w:r>
      <w:r w:rsidRPr="00F76286">
        <w:t>: KreirajNovogDobavljaca</w:t>
      </w:r>
      <w:bookmarkEnd w:id="62"/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KreirajNovogDobavljaca(</w:t>
      </w:r>
      <w:r>
        <w:rPr>
          <w:rFonts w:asciiTheme="majorHAnsi" w:hAnsiTheme="majorHAnsi"/>
          <w:i/>
          <w:sz w:val="24"/>
        </w:rPr>
        <w:t>Dobavljac</w:t>
      </w:r>
      <w:r>
        <w:rPr>
          <w:rFonts w:asciiTheme="majorHAnsi" w:hAnsiTheme="majorHAnsi"/>
          <w:sz w:val="24"/>
        </w:rPr>
        <w:t xml:space="preserve">):signal; 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</w:t>
      </w:r>
    </w:p>
    <w:p w:rsidR="00DE552B" w:rsidRPr="009D13B0" w:rsidRDefault="00DE552B" w:rsidP="00DE552B">
      <w:pPr>
        <w:spacing w:after="120" w:line="240" w:lineRule="auto"/>
        <w:rPr>
          <w:rFonts w:asciiTheme="majorHAnsi" w:hAnsiTheme="majorHAnsi"/>
          <w:color w:val="FF0000"/>
          <w:sz w:val="24"/>
        </w:rPr>
      </w:pPr>
      <w:r>
        <w:rPr>
          <w:rFonts w:asciiTheme="majorHAnsi" w:hAnsiTheme="majorHAnsi"/>
          <w:sz w:val="24"/>
        </w:rPr>
        <w:t>Preduslovi: Vrednosna i strukturna ograničenja moraju biti zadovoljena nad objektom Dobavljac i mora biti dostupna lista mesta. Dostupna je i lista dobavljača.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novi </w:t>
      </w:r>
      <w:r>
        <w:rPr>
          <w:rFonts w:asciiTheme="majorHAnsi" w:hAnsiTheme="majorHAnsi"/>
          <w:i/>
          <w:sz w:val="24"/>
        </w:rPr>
        <w:t>dobavljač</w:t>
      </w:r>
      <w:r w:rsidRPr="0054334E">
        <w:rPr>
          <w:rFonts w:asciiTheme="majorHAnsi" w:hAnsiTheme="majorHAnsi"/>
          <w:i/>
          <w:sz w:val="24"/>
        </w:rPr>
        <w:t>.</w:t>
      </w:r>
    </w:p>
    <w:p w:rsidR="000F05EB" w:rsidRDefault="000F05EB" w:rsidP="00DE552B">
      <w:pPr>
        <w:spacing w:after="120" w:line="240" w:lineRule="auto"/>
        <w:rPr>
          <w:rFonts w:asciiTheme="majorHAnsi" w:hAnsiTheme="majorHAnsi"/>
          <w:i/>
          <w:sz w:val="24"/>
        </w:rPr>
      </w:pPr>
    </w:p>
    <w:p w:rsidR="000F05EB" w:rsidRDefault="000F05EB" w:rsidP="000F05EB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9265" w:dyaOrig="4249">
          <v:shape id="_x0000_i1043" type="#_x0000_t75" style="width:463.2pt;height:212.4pt" o:ole="">
            <v:imagedata r:id="rId79" o:title=""/>
          </v:shape>
          <o:OLEObject Type="Embed" ProgID="Visio.Drawing.15" ShapeID="_x0000_i1043" DrawAspect="Content" ObjectID="_1497683186" r:id="rId80"/>
        </w:objec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DE552B" w:rsidRPr="00F7638E" w:rsidRDefault="00DE552B" w:rsidP="00DE552B">
      <w:pPr>
        <w:pStyle w:val="Heading3"/>
        <w:rPr>
          <w:sz w:val="28"/>
        </w:rPr>
      </w:pPr>
      <w:bookmarkStart w:id="63" w:name="_Toc423936829"/>
      <w:r w:rsidRPr="00F7638E">
        <w:rPr>
          <w:sz w:val="28"/>
        </w:rPr>
        <w:lastRenderedPageBreak/>
        <w:t>Ugovor UG</w:t>
      </w:r>
      <w:r>
        <w:rPr>
          <w:sz w:val="28"/>
        </w:rPr>
        <w:t>3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Pr="009D1FA1">
        <w:t>VratiListuDobavljaca</w:t>
      </w:r>
      <w:bookmarkEnd w:id="63"/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D1FA1">
        <w:rPr>
          <w:rFonts w:asciiTheme="majorHAnsi" w:hAnsiTheme="majorHAnsi"/>
          <w:sz w:val="24"/>
        </w:rPr>
        <w:t>VratiListuDobavljaca</w:t>
      </w:r>
      <w:r>
        <w:rPr>
          <w:rFonts w:asciiTheme="majorHAnsi" w:hAnsiTheme="majorHAnsi"/>
          <w:sz w:val="24"/>
        </w:rPr>
        <w:t xml:space="preserve"> (</w:t>
      </w:r>
      <w:r>
        <w:rPr>
          <w:rFonts w:asciiTheme="majorHAnsi" w:hAnsiTheme="majorHAnsi"/>
          <w:i/>
          <w:sz w:val="24"/>
        </w:rPr>
        <w:t>Dobavljac</w:t>
      </w:r>
      <w:r>
        <w:rPr>
          <w:rFonts w:asciiTheme="majorHAnsi" w:hAnsiTheme="majorHAnsi"/>
          <w:sz w:val="24"/>
        </w:rPr>
        <w:t>):signal;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, SK3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F05EB" w:rsidRDefault="000F05E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0F05EB" w:rsidRPr="009D13B0" w:rsidRDefault="000F05EB" w:rsidP="000F05EB">
      <w:pPr>
        <w:spacing w:after="120" w:line="240" w:lineRule="auto"/>
        <w:jc w:val="center"/>
        <w:rPr>
          <w:rFonts w:asciiTheme="majorHAnsi" w:hAnsiTheme="majorHAnsi"/>
          <w:color w:val="FF0000"/>
          <w:sz w:val="24"/>
        </w:rPr>
      </w:pPr>
      <w:r>
        <w:object w:dxaOrig="9265" w:dyaOrig="4249">
          <v:shape id="_x0000_i1044" type="#_x0000_t75" style="width:463.2pt;height:212.4pt" o:ole="">
            <v:imagedata r:id="rId81" o:title=""/>
          </v:shape>
          <o:OLEObject Type="Embed" ProgID="Visio.Drawing.15" ShapeID="_x0000_i1044" DrawAspect="Content" ObjectID="_1497683187" r:id="rId82"/>
        </w:objec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DE552B" w:rsidRPr="00F7638E" w:rsidRDefault="00DE552B" w:rsidP="00DE552B">
      <w:pPr>
        <w:pStyle w:val="Heading3"/>
        <w:rPr>
          <w:sz w:val="28"/>
        </w:rPr>
      </w:pPr>
      <w:bookmarkStart w:id="64" w:name="_Toc423936830"/>
      <w:r w:rsidRPr="00F7638E">
        <w:rPr>
          <w:sz w:val="28"/>
        </w:rPr>
        <w:t>Ugovor UG</w:t>
      </w:r>
      <w:r>
        <w:rPr>
          <w:sz w:val="28"/>
        </w:rPr>
        <w:t>4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Pr="009D1FA1">
        <w:t>IzmeniDobavljaca</w:t>
      </w:r>
      <w:bookmarkEnd w:id="64"/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D1FA1">
        <w:rPr>
          <w:rFonts w:asciiTheme="majorHAnsi" w:hAnsiTheme="majorHAnsi"/>
          <w:sz w:val="24"/>
        </w:rPr>
        <w:t>IzmeniDobavljaca</w:t>
      </w:r>
      <w:r>
        <w:rPr>
          <w:rFonts w:asciiTheme="majorHAnsi" w:hAnsiTheme="majorHAnsi"/>
          <w:sz w:val="24"/>
        </w:rPr>
        <w:t xml:space="preserve"> (</w:t>
      </w:r>
      <w:r>
        <w:rPr>
          <w:rFonts w:asciiTheme="majorHAnsi" w:hAnsiTheme="majorHAnsi"/>
          <w:i/>
          <w:sz w:val="24"/>
        </w:rPr>
        <w:t>Dobavljac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  <w:r w:rsidRPr="009D1FA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sz w:val="24"/>
        </w:rPr>
        <w:t>Vrednosna i strukturna ograničenja moraju biti zadovoljena nad objektom Dobavljac i dostupna je lista mesta. Dostupna je i lista dobavljača.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Podaci o dobavljaču su izmenjeni.</w:t>
      </w:r>
    </w:p>
    <w:p w:rsidR="002A1D6C" w:rsidRDefault="002A1D6C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2A1D6C" w:rsidRPr="00F7638E" w:rsidRDefault="002A1D6C" w:rsidP="002A1D6C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9265" w:dyaOrig="4249">
          <v:shape id="_x0000_i1045" type="#_x0000_t75" style="width:463.2pt;height:212.4pt" o:ole="">
            <v:imagedata r:id="rId83" o:title=""/>
          </v:shape>
          <o:OLEObject Type="Embed" ProgID="Visio.Drawing.15" ShapeID="_x0000_i1045" DrawAspect="Content" ObjectID="_1497683188" r:id="rId84"/>
        </w:objec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DE552B" w:rsidRPr="00F7638E" w:rsidRDefault="00DE552B" w:rsidP="00DE552B">
      <w:pPr>
        <w:pStyle w:val="Heading3"/>
        <w:rPr>
          <w:sz w:val="28"/>
        </w:rPr>
      </w:pPr>
      <w:bookmarkStart w:id="65" w:name="_Toc423936831"/>
      <w:r w:rsidRPr="00F7638E">
        <w:rPr>
          <w:sz w:val="28"/>
        </w:rPr>
        <w:t>Ugovor UG</w:t>
      </w:r>
      <w:r>
        <w:rPr>
          <w:sz w:val="28"/>
        </w:rPr>
        <w:t>5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Pr="009D1FA1">
        <w:t>ObrisiDobavljaca</w:t>
      </w:r>
      <w:bookmarkEnd w:id="65"/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D1FA1">
        <w:rPr>
          <w:rFonts w:asciiTheme="majorHAnsi" w:hAnsiTheme="majorHAnsi"/>
          <w:sz w:val="24"/>
        </w:rPr>
        <w:t>ObrisiDobavljaca</w:t>
      </w:r>
      <w:r>
        <w:rPr>
          <w:rFonts w:asciiTheme="majorHAnsi" w:hAnsiTheme="majorHAnsi"/>
          <w:sz w:val="24"/>
        </w:rPr>
        <w:t xml:space="preserve"> (</w:t>
      </w:r>
      <w:r>
        <w:rPr>
          <w:rFonts w:asciiTheme="majorHAnsi" w:hAnsiTheme="majorHAnsi"/>
          <w:i/>
          <w:sz w:val="24"/>
        </w:rPr>
        <w:t>Dobavljac</w:t>
      </w:r>
      <w:r>
        <w:rPr>
          <w:rFonts w:asciiTheme="majorHAnsi" w:hAnsiTheme="majorHAnsi"/>
          <w:sz w:val="24"/>
        </w:rPr>
        <w:t>):signal;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eduslovi: - </w:t>
      </w:r>
      <w:r w:rsidRPr="006E1E71">
        <w:rPr>
          <w:rFonts w:asciiTheme="majorHAnsi" w:hAnsiTheme="majorHAnsi"/>
          <w:sz w:val="24"/>
        </w:rPr>
        <w:t>Strukturno ograničenje nad objektom Dobavljac mora biti zadovoljeno.</w:t>
      </w:r>
      <w:r>
        <w:rPr>
          <w:rFonts w:asciiTheme="majorHAnsi" w:hAnsiTheme="majorHAnsi"/>
          <w:sz w:val="24"/>
        </w:rPr>
        <w:t xml:space="preserve"> Dostupna je lista dobavljača.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- </w:t>
      </w:r>
      <w:r>
        <w:rPr>
          <w:rFonts w:asciiTheme="majorHAnsi" w:hAnsiTheme="majorHAnsi"/>
          <w:i/>
          <w:sz w:val="24"/>
        </w:rPr>
        <w:t>Dobavljač</w:t>
      </w:r>
      <w:r w:rsidRPr="0054334E">
        <w:rPr>
          <w:rFonts w:asciiTheme="majorHAnsi" w:hAnsiTheme="majorHAnsi"/>
          <w:i/>
          <w:sz w:val="24"/>
        </w:rPr>
        <w:t xml:space="preserve"> je obrisan.</w:t>
      </w:r>
    </w:p>
    <w:p w:rsidR="002A1D6C" w:rsidRDefault="002A1D6C" w:rsidP="00DE552B">
      <w:pPr>
        <w:spacing w:after="120" w:line="240" w:lineRule="auto"/>
        <w:rPr>
          <w:rFonts w:asciiTheme="majorHAnsi" w:hAnsiTheme="majorHAnsi"/>
          <w:i/>
          <w:sz w:val="24"/>
        </w:rPr>
      </w:pPr>
    </w:p>
    <w:p w:rsidR="002A1D6C" w:rsidRPr="00F7638E" w:rsidRDefault="002A1D6C" w:rsidP="002A1D6C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9265" w:dyaOrig="4249">
          <v:shape id="_x0000_i1046" type="#_x0000_t75" style="width:463.2pt;height:212.4pt" o:ole="">
            <v:imagedata r:id="rId85" o:title=""/>
          </v:shape>
          <o:OLEObject Type="Embed" ProgID="Visio.Drawing.15" ShapeID="_x0000_i1046" DrawAspect="Content" ObjectID="_1497683189" r:id="rId86"/>
        </w:object>
      </w:r>
    </w:p>
    <w:p w:rsidR="00DE552B" w:rsidRDefault="00DE552B" w:rsidP="00DE552B">
      <w:pPr>
        <w:spacing w:after="160" w:line="240" w:lineRule="auto"/>
        <w:rPr>
          <w:rFonts w:asciiTheme="majorHAnsi" w:hAnsiTheme="majorHAnsi"/>
          <w:sz w:val="24"/>
        </w:rPr>
      </w:pP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DE552B" w:rsidRPr="00F7638E" w:rsidRDefault="00DE552B" w:rsidP="00DE552B">
      <w:pPr>
        <w:pStyle w:val="Heading3"/>
        <w:rPr>
          <w:sz w:val="28"/>
        </w:rPr>
      </w:pPr>
      <w:bookmarkStart w:id="66" w:name="_Toc423936832"/>
      <w:r w:rsidRPr="00F7638E">
        <w:rPr>
          <w:sz w:val="28"/>
        </w:rPr>
        <w:lastRenderedPageBreak/>
        <w:t>Ugovor UG</w:t>
      </w:r>
      <w:r>
        <w:rPr>
          <w:sz w:val="28"/>
        </w:rPr>
        <w:t>6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Pr="009D1FA1">
        <w:t>UnosZaduzenja</w:t>
      </w:r>
      <w:bookmarkEnd w:id="66"/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KreirajNovoZaduzenje</w:t>
      </w:r>
      <w:r w:rsidRPr="0054334E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Zaduzenje</w:t>
      </w:r>
      <w:r>
        <w:rPr>
          <w:rFonts w:asciiTheme="majorHAnsi" w:hAnsiTheme="majorHAnsi"/>
          <w:sz w:val="24"/>
        </w:rPr>
        <w:t>):signal;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4</w:t>
      </w:r>
    </w:p>
    <w:p w:rsidR="00DE552B" w:rsidRPr="005B6C5F" w:rsidRDefault="00DE552B" w:rsidP="00DE552B">
      <w:pPr>
        <w:spacing w:after="120" w:line="240" w:lineRule="auto"/>
        <w:rPr>
          <w:rFonts w:asciiTheme="majorHAnsi" w:hAnsiTheme="majorHAnsi"/>
          <w:sz w:val="24"/>
          <w:lang w:val="sr-Latn-RS"/>
        </w:rPr>
      </w:pPr>
      <w:r>
        <w:rPr>
          <w:rFonts w:asciiTheme="majorHAnsi" w:hAnsiTheme="majorHAnsi"/>
          <w:sz w:val="24"/>
        </w:rPr>
        <w:t>Preduslovi: -</w:t>
      </w:r>
      <w:r w:rsidRPr="006E1E7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sz w:val="24"/>
        </w:rPr>
        <w:t>Vrednosna i strukturna ograničenja moraju biti zadovoljena nad objektom Zaduženje. Mora biti selektovan dobavlja</w:t>
      </w:r>
      <w:r>
        <w:rPr>
          <w:rFonts w:asciiTheme="majorHAnsi" w:hAnsiTheme="majorHAnsi"/>
          <w:sz w:val="24"/>
          <w:lang w:val="sr-Latn-RS"/>
        </w:rPr>
        <w:t>č.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- </w:t>
      </w:r>
      <w:r>
        <w:rPr>
          <w:rFonts w:asciiTheme="majorHAnsi" w:hAnsiTheme="majorHAnsi"/>
          <w:i/>
          <w:sz w:val="24"/>
        </w:rPr>
        <w:t>Kreirano je novo zaduženje.</w:t>
      </w:r>
    </w:p>
    <w:p w:rsidR="002A1D6C" w:rsidRDefault="002A1D6C" w:rsidP="00DE552B">
      <w:pPr>
        <w:spacing w:after="120" w:line="240" w:lineRule="auto"/>
        <w:rPr>
          <w:rFonts w:asciiTheme="majorHAnsi" w:hAnsiTheme="majorHAnsi"/>
          <w:i/>
          <w:sz w:val="24"/>
        </w:rPr>
      </w:pPr>
    </w:p>
    <w:p w:rsidR="002A1D6C" w:rsidRPr="006E1E71" w:rsidRDefault="002A1D6C" w:rsidP="002A1D6C">
      <w:pPr>
        <w:spacing w:after="120" w:line="240" w:lineRule="auto"/>
        <w:jc w:val="center"/>
        <w:rPr>
          <w:rFonts w:asciiTheme="majorHAnsi" w:hAnsiTheme="majorHAnsi"/>
          <w:i/>
          <w:sz w:val="24"/>
        </w:rPr>
      </w:pPr>
      <w:r>
        <w:object w:dxaOrig="9265" w:dyaOrig="4249">
          <v:shape id="_x0000_i1047" type="#_x0000_t75" style="width:463.2pt;height:212.4pt" o:ole="">
            <v:imagedata r:id="rId87" o:title=""/>
          </v:shape>
          <o:OLEObject Type="Embed" ProgID="Visio.Drawing.15" ShapeID="_x0000_i1047" DrawAspect="Content" ObjectID="_1497683190" r:id="rId88"/>
        </w:objec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DE552B" w:rsidRPr="00CD396E" w:rsidRDefault="00DE552B" w:rsidP="00DE552B">
      <w:pPr>
        <w:pStyle w:val="Heading3"/>
        <w:rPr>
          <w:color w:val="FF0000"/>
          <w:sz w:val="28"/>
        </w:rPr>
      </w:pPr>
      <w:bookmarkStart w:id="67" w:name="_Toc423936833"/>
      <w:r w:rsidRPr="00F7638E">
        <w:rPr>
          <w:sz w:val="28"/>
        </w:rPr>
        <w:t>Ugovor UG</w:t>
      </w:r>
      <w:r>
        <w:rPr>
          <w:sz w:val="28"/>
        </w:rPr>
        <w:t>7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Pr="009D1FA1">
        <w:t>IzmeniZaduzenje</w:t>
      </w:r>
      <w:bookmarkEnd w:id="67"/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D1FA1">
        <w:rPr>
          <w:rFonts w:asciiTheme="majorHAnsi" w:hAnsiTheme="majorHAnsi"/>
          <w:sz w:val="24"/>
        </w:rPr>
        <w:t>IzmeniZaduzenje</w:t>
      </w:r>
      <w:r w:rsidRPr="00CD396E">
        <w:rPr>
          <w:rFonts w:asciiTheme="majorHAnsi" w:hAnsiTheme="majorHAnsi"/>
          <w:sz w:val="24"/>
        </w:rPr>
        <w:t xml:space="preserve"> (</w:t>
      </w:r>
      <w:r>
        <w:rPr>
          <w:rFonts w:asciiTheme="majorHAnsi" w:hAnsiTheme="majorHAnsi"/>
          <w:i/>
          <w:sz w:val="24"/>
        </w:rPr>
        <w:t>Zaduzenje</w:t>
      </w:r>
      <w:r w:rsidRPr="00CD396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5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  <w:r w:rsidRPr="006E1E7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sz w:val="24"/>
        </w:rPr>
        <w:t>Vrednosna i strukturna ograničenja moraju biti zadovoljena nad objektom Zaduzenje. Dostupna je lista zaduzenja.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 -</w:t>
      </w:r>
      <w:r w:rsidRPr="006E1E71">
        <w:rPr>
          <w:rFonts w:asciiTheme="majorHAnsi" w:hAnsiTheme="majorHAnsi"/>
          <w:i/>
          <w:sz w:val="24"/>
        </w:rPr>
        <w:t xml:space="preserve"> </w:t>
      </w:r>
      <w:r w:rsidRPr="0054334E">
        <w:rPr>
          <w:rFonts w:asciiTheme="majorHAnsi" w:hAnsiTheme="majorHAnsi"/>
          <w:i/>
          <w:sz w:val="24"/>
        </w:rPr>
        <w:t xml:space="preserve">Podaci o </w:t>
      </w:r>
      <w:r>
        <w:rPr>
          <w:rFonts w:asciiTheme="majorHAnsi" w:hAnsiTheme="majorHAnsi"/>
          <w:i/>
          <w:sz w:val="24"/>
        </w:rPr>
        <w:t>zaduzenju</w:t>
      </w:r>
      <w:r w:rsidRPr="0054334E">
        <w:rPr>
          <w:rFonts w:asciiTheme="majorHAnsi" w:hAnsiTheme="majorHAnsi"/>
          <w:i/>
          <w:sz w:val="24"/>
        </w:rPr>
        <w:t xml:space="preserve"> su zapamćeni.</w:t>
      </w:r>
    </w:p>
    <w:p w:rsidR="002A1D6C" w:rsidRDefault="002A1D6C" w:rsidP="00DE552B">
      <w:pPr>
        <w:spacing w:after="120" w:line="240" w:lineRule="auto"/>
        <w:rPr>
          <w:rFonts w:asciiTheme="majorHAnsi" w:hAnsiTheme="majorHAnsi"/>
          <w:i/>
          <w:sz w:val="24"/>
        </w:rPr>
      </w:pPr>
    </w:p>
    <w:p w:rsidR="002A1D6C" w:rsidRPr="00F7638E" w:rsidRDefault="002A1D6C" w:rsidP="002A1D6C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9265" w:dyaOrig="4249">
          <v:shape id="_x0000_i1048" type="#_x0000_t75" style="width:463.2pt;height:212.4pt" o:ole="">
            <v:imagedata r:id="rId89" o:title=""/>
          </v:shape>
          <o:OLEObject Type="Embed" ProgID="Visio.Drawing.15" ShapeID="_x0000_i1048" DrawAspect="Content" ObjectID="_1497683191" r:id="rId90"/>
        </w:objec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DE552B" w:rsidRPr="00F7638E" w:rsidRDefault="00DE552B" w:rsidP="00DE552B">
      <w:pPr>
        <w:pStyle w:val="Heading3"/>
        <w:rPr>
          <w:sz w:val="28"/>
        </w:rPr>
      </w:pPr>
      <w:bookmarkStart w:id="68" w:name="_Toc423936834"/>
      <w:r w:rsidRPr="00F7638E">
        <w:rPr>
          <w:sz w:val="28"/>
        </w:rPr>
        <w:t>Ugovor UG</w:t>
      </w:r>
      <w:r>
        <w:rPr>
          <w:sz w:val="28"/>
        </w:rPr>
        <w:t>8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Pr="009D1FA1">
        <w:t>VratiZaduzenja</w:t>
      </w:r>
      <w:bookmarkEnd w:id="68"/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D1FA1">
        <w:rPr>
          <w:rFonts w:asciiTheme="majorHAnsi" w:hAnsiTheme="majorHAnsi"/>
          <w:sz w:val="24"/>
        </w:rPr>
        <w:t>VratiZaduzenja</w:t>
      </w:r>
      <w:r w:rsidRPr="009337E0">
        <w:rPr>
          <w:rFonts w:asciiTheme="majorHAnsi" w:hAnsiTheme="majorHAnsi"/>
          <w:sz w:val="24"/>
        </w:rPr>
        <w:t xml:space="preserve"> (</w:t>
      </w:r>
      <w:r w:rsidRPr="0054334E">
        <w:rPr>
          <w:rFonts w:asciiTheme="majorHAnsi" w:hAnsiTheme="majorHAnsi"/>
          <w:i/>
          <w:sz w:val="24"/>
        </w:rPr>
        <w:t>Zaduzenje</w:t>
      </w:r>
      <w:r w:rsidRPr="009337E0">
        <w:rPr>
          <w:rFonts w:asciiTheme="majorHAnsi" w:hAnsiTheme="majorHAnsi"/>
          <w:sz w:val="24"/>
        </w:rPr>
        <w:t>):signal;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5</w:t>
      </w:r>
    </w:p>
    <w:p w:rsidR="00DE552B" w:rsidRPr="006E1E71" w:rsidRDefault="00DE552B" w:rsidP="00DE552B">
      <w:pPr>
        <w:spacing w:after="120" w:line="240" w:lineRule="auto"/>
        <w:rPr>
          <w:rFonts w:asciiTheme="majorHAnsi" w:hAnsiTheme="majorHAnsi"/>
          <w:color w:val="000000" w:themeColor="text1"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color w:val="000000" w:themeColor="text1"/>
          <w:sz w:val="24"/>
        </w:rPr>
        <w:t>-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-</w:t>
      </w:r>
    </w:p>
    <w:p w:rsidR="000F05EB" w:rsidRDefault="000F05E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0F05EB" w:rsidRPr="00F7638E" w:rsidRDefault="000F05EB" w:rsidP="000F05EB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9265" w:dyaOrig="4249">
          <v:shape id="_x0000_i1049" type="#_x0000_t75" style="width:463.2pt;height:212.4pt" o:ole="">
            <v:imagedata r:id="rId91" o:title=""/>
          </v:shape>
          <o:OLEObject Type="Embed" ProgID="Visio.Drawing.15" ShapeID="_x0000_i1049" DrawAspect="Content" ObjectID="_1497683192" r:id="rId92"/>
        </w:objec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DE552B" w:rsidRPr="00F7638E" w:rsidRDefault="00DE552B" w:rsidP="00DE552B">
      <w:pPr>
        <w:pStyle w:val="Heading3"/>
        <w:rPr>
          <w:sz w:val="28"/>
        </w:rPr>
      </w:pPr>
      <w:bookmarkStart w:id="69" w:name="_Toc423936835"/>
      <w:r w:rsidRPr="00F7638E">
        <w:rPr>
          <w:sz w:val="28"/>
        </w:rPr>
        <w:t>Ugovor UG</w:t>
      </w:r>
      <w:r>
        <w:rPr>
          <w:sz w:val="28"/>
        </w:rPr>
        <w:t>9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Pr="009D1FA1">
        <w:t>UbaciDnevnuBerbu</w:t>
      </w:r>
      <w:bookmarkEnd w:id="69"/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D1FA1">
        <w:rPr>
          <w:rFonts w:asciiTheme="majorHAnsi" w:hAnsiTheme="majorHAnsi"/>
          <w:sz w:val="24"/>
        </w:rPr>
        <w:t>UbaciDnevnuBerbu</w:t>
      </w:r>
      <w:r w:rsidRPr="009337E0">
        <w:rPr>
          <w:rFonts w:asciiTheme="majorHAnsi" w:hAnsiTheme="majorHAnsi"/>
          <w:sz w:val="24"/>
        </w:rPr>
        <w:t xml:space="preserve"> (</w:t>
      </w:r>
      <w:r>
        <w:rPr>
          <w:rFonts w:asciiTheme="majorHAnsi" w:hAnsiTheme="majorHAnsi"/>
          <w:i/>
          <w:sz w:val="24"/>
        </w:rPr>
        <w:t>DnevnaBerb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lastRenderedPageBreak/>
        <w:t>Veza sa SK: SK6</w:t>
      </w:r>
    </w:p>
    <w:p w:rsidR="00DE552B" w:rsidRPr="006E1E71" w:rsidRDefault="00DE552B" w:rsidP="00DE552B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 Vrednosna i strukturna ograničenja moraju biti zadovoljena nad objektom DnevnaBerba. Mora biti selektovan dobavljač.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 </w:t>
      </w:r>
      <w:r>
        <w:rPr>
          <w:rFonts w:asciiTheme="majorHAnsi" w:hAnsiTheme="majorHAnsi"/>
          <w:i/>
          <w:sz w:val="24"/>
        </w:rPr>
        <w:t>Uba</w:t>
      </w:r>
      <w:r>
        <w:rPr>
          <w:rFonts w:asciiTheme="majorHAnsi" w:hAnsiTheme="majorHAnsi"/>
          <w:i/>
          <w:sz w:val="24"/>
          <w:lang w:val="sr-Latn-RS"/>
        </w:rPr>
        <w:t>čena je dnevna berba.</w:t>
      </w:r>
      <w:r>
        <w:rPr>
          <w:rFonts w:asciiTheme="majorHAnsi" w:hAnsiTheme="majorHAnsi"/>
          <w:sz w:val="24"/>
        </w:rPr>
        <w:t xml:space="preserve"> </w:t>
      </w:r>
    </w:p>
    <w:p w:rsidR="00222B89" w:rsidRDefault="00222B89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222B89" w:rsidRPr="00F7638E" w:rsidRDefault="00222B89" w:rsidP="00222B89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9265" w:dyaOrig="4249">
          <v:shape id="_x0000_i1050" type="#_x0000_t75" style="width:463.2pt;height:212.4pt" o:ole="">
            <v:imagedata r:id="rId93" o:title=""/>
          </v:shape>
          <o:OLEObject Type="Embed" ProgID="Visio.Drawing.15" ShapeID="_x0000_i1050" DrawAspect="Content" ObjectID="_1497683193" r:id="rId94"/>
        </w:objec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DE552B" w:rsidRPr="00F7638E" w:rsidRDefault="00DE552B" w:rsidP="00DE552B">
      <w:pPr>
        <w:pStyle w:val="Heading3"/>
        <w:rPr>
          <w:sz w:val="28"/>
        </w:rPr>
      </w:pPr>
      <w:bookmarkStart w:id="70" w:name="_Toc423936836"/>
      <w:r w:rsidRPr="00F7638E">
        <w:rPr>
          <w:sz w:val="28"/>
        </w:rPr>
        <w:t>Ugovor UG1</w:t>
      </w:r>
      <w:r>
        <w:rPr>
          <w:sz w:val="28"/>
        </w:rPr>
        <w:t>0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Pr="009523C1">
        <w:t>VratiListuDnevnihBerbi</w:t>
      </w:r>
      <w:bookmarkEnd w:id="70"/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>
        <w:rPr>
          <w:rFonts w:asciiTheme="majorHAnsi" w:hAnsiTheme="majorHAnsi"/>
          <w:b/>
          <w:sz w:val="24"/>
        </w:rPr>
        <w:t>VratiListuDnevnihBerbi</w:t>
      </w:r>
      <w:r w:rsidRPr="009337E0">
        <w:rPr>
          <w:rFonts w:asciiTheme="majorHAnsi" w:hAnsiTheme="majorHAnsi"/>
          <w:sz w:val="24"/>
        </w:rPr>
        <w:t xml:space="preserve"> (</w:t>
      </w:r>
      <w:r>
        <w:rPr>
          <w:rFonts w:asciiTheme="majorHAnsi" w:hAnsiTheme="majorHAnsi"/>
          <w:i/>
          <w:sz w:val="24"/>
        </w:rPr>
        <w:t>DnevnaBerba</w:t>
      </w:r>
      <w:r w:rsidRPr="009337E0">
        <w:rPr>
          <w:rFonts w:asciiTheme="majorHAnsi" w:hAnsiTheme="majorHAnsi"/>
          <w:sz w:val="24"/>
        </w:rPr>
        <w:t>):signal;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DE552B" w:rsidRPr="00C55243" w:rsidRDefault="00DE552B" w:rsidP="00DE552B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E552B" w:rsidRDefault="000F05EB" w:rsidP="000F05EB">
      <w:pPr>
        <w:ind w:firstLine="720"/>
        <w:jc w:val="center"/>
        <w:rPr>
          <w:rFonts w:asciiTheme="majorHAnsi" w:hAnsiTheme="majorHAnsi"/>
          <w:b/>
          <w:sz w:val="28"/>
        </w:rPr>
      </w:pPr>
      <w:r>
        <w:object w:dxaOrig="9265" w:dyaOrig="4249">
          <v:shape id="_x0000_i1051" type="#_x0000_t75" style="width:463.2pt;height:212.4pt" o:ole="">
            <v:imagedata r:id="rId95" o:title=""/>
          </v:shape>
          <o:OLEObject Type="Embed" ProgID="Visio.Drawing.15" ShapeID="_x0000_i1051" DrawAspect="Content" ObjectID="_1497683194" r:id="rId96"/>
        </w:object>
      </w:r>
    </w:p>
    <w:p w:rsidR="00DE552B" w:rsidRPr="00F7638E" w:rsidRDefault="00DE552B" w:rsidP="00DE552B">
      <w:pPr>
        <w:pStyle w:val="Heading3"/>
        <w:rPr>
          <w:sz w:val="28"/>
        </w:rPr>
      </w:pPr>
      <w:bookmarkStart w:id="71" w:name="_Toc423936837"/>
      <w:r w:rsidRPr="00F7638E">
        <w:rPr>
          <w:sz w:val="28"/>
        </w:rPr>
        <w:t>Ugovor UG1</w:t>
      </w:r>
      <w:r>
        <w:rPr>
          <w:sz w:val="28"/>
        </w:rPr>
        <w:t>1</w:t>
      </w:r>
      <w:r w:rsidRPr="00F7638E">
        <w:rPr>
          <w:sz w:val="28"/>
        </w:rPr>
        <w:t>:</w:t>
      </w:r>
      <w:r>
        <w:rPr>
          <w:sz w:val="28"/>
        </w:rPr>
        <w:t xml:space="preserve"> </w:t>
      </w:r>
      <w:r w:rsidRPr="005B6C5F">
        <w:t>SacuvajStavkeDnevneBerbe</w:t>
      </w:r>
      <w:bookmarkEnd w:id="71"/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5B6C5F">
        <w:rPr>
          <w:rFonts w:asciiTheme="majorHAnsi" w:hAnsiTheme="majorHAnsi"/>
          <w:sz w:val="24"/>
        </w:rPr>
        <w:t>SacuvajStavkeDnevneBerbe</w:t>
      </w:r>
      <w:r w:rsidRPr="00B907E9">
        <w:rPr>
          <w:rFonts w:asciiTheme="majorHAnsi" w:hAnsiTheme="majorHAnsi"/>
          <w:sz w:val="24"/>
        </w:rPr>
        <w:t xml:space="preserve"> (</w:t>
      </w:r>
      <w:r>
        <w:rPr>
          <w:rFonts w:asciiTheme="majorHAnsi" w:hAnsiTheme="majorHAnsi"/>
          <w:i/>
          <w:sz w:val="24"/>
        </w:rPr>
        <w:t>List&lt;StavkaDnevneBerbe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Pr="00C55243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sz w:val="24"/>
        </w:rPr>
        <w:t>Vrednosna i strukturna ograničenja moraju biti zadovoljena nad objektom StavkaDnevneBerbe. Mora biti kreirana dnevna berba.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 </w:t>
      </w:r>
      <w:r>
        <w:rPr>
          <w:rFonts w:asciiTheme="majorHAnsi" w:hAnsiTheme="majorHAnsi"/>
          <w:i/>
          <w:sz w:val="24"/>
        </w:rPr>
        <w:t>Stavke dnevne berbe su zapamćene.</w:t>
      </w:r>
    </w:p>
    <w:p w:rsidR="0038305A" w:rsidRDefault="0038305A" w:rsidP="00DE552B">
      <w:pPr>
        <w:spacing w:after="120" w:line="240" w:lineRule="auto"/>
        <w:rPr>
          <w:rFonts w:asciiTheme="majorHAnsi" w:hAnsiTheme="majorHAnsi"/>
          <w:i/>
          <w:sz w:val="24"/>
        </w:rPr>
      </w:pPr>
    </w:p>
    <w:p w:rsidR="0038305A" w:rsidRPr="00C55243" w:rsidRDefault="0038305A" w:rsidP="0038305A">
      <w:pPr>
        <w:spacing w:after="120" w:line="240" w:lineRule="auto"/>
        <w:jc w:val="center"/>
        <w:rPr>
          <w:rFonts w:asciiTheme="majorHAnsi" w:hAnsiTheme="majorHAnsi"/>
          <w:i/>
          <w:sz w:val="24"/>
        </w:rPr>
      </w:pPr>
      <w:r>
        <w:object w:dxaOrig="9265" w:dyaOrig="4428">
          <v:shape id="_x0000_i1052" type="#_x0000_t75" style="width:463.2pt;height:221.4pt" o:ole="">
            <v:imagedata r:id="rId97" o:title=""/>
          </v:shape>
          <o:OLEObject Type="Embed" ProgID="Visio.Drawing.15" ShapeID="_x0000_i1052" DrawAspect="Content" ObjectID="_1497683195" r:id="rId98"/>
        </w:objec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</w:rPr>
      </w:pPr>
    </w:p>
    <w:p w:rsidR="00DE552B" w:rsidRDefault="00DE552B" w:rsidP="00DE552B">
      <w:pPr>
        <w:spacing w:after="120" w:line="240" w:lineRule="auto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8"/>
          <w:szCs w:val="28"/>
        </w:rPr>
        <w:t xml:space="preserve">Ugovor UG12: </w:t>
      </w:r>
      <w:r>
        <w:rPr>
          <w:rFonts w:asciiTheme="majorHAnsi" w:hAnsiTheme="majorHAnsi"/>
          <w:b/>
          <w:sz w:val="24"/>
          <w:szCs w:val="24"/>
        </w:rPr>
        <w:t>NadjiAdministrativnogRadnika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Operacija: NadjiAdministrativnogRadnika(</w:t>
      </w:r>
      <w:r w:rsidRPr="00D93E05">
        <w:rPr>
          <w:rFonts w:asciiTheme="majorHAnsi" w:hAnsiTheme="majorHAnsi"/>
          <w:i/>
          <w:sz w:val="24"/>
          <w:szCs w:val="24"/>
        </w:rPr>
        <w:t>AdministrativniRadnik</w:t>
      </w:r>
      <w:r>
        <w:rPr>
          <w:rFonts w:asciiTheme="majorHAnsi" w:hAnsiTheme="majorHAnsi"/>
          <w:sz w:val="24"/>
          <w:szCs w:val="24"/>
        </w:rPr>
        <w:t>):signal;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Veza sa SK: SK8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Preduslovi: -</w:t>
      </w:r>
    </w:p>
    <w:p w:rsidR="00DE552B" w:rsidRDefault="00DE552B" w:rsidP="00DE552B">
      <w:pPr>
        <w:spacing w:after="120" w:line="240" w:lineRule="auto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Postuslovi: -</w:t>
      </w:r>
    </w:p>
    <w:p w:rsidR="00F41BCD" w:rsidRDefault="00F41BCD" w:rsidP="00DE552B">
      <w:pPr>
        <w:spacing w:after="120" w:line="240" w:lineRule="auto"/>
        <w:rPr>
          <w:rFonts w:asciiTheme="majorHAnsi" w:hAnsiTheme="majorHAnsi"/>
          <w:sz w:val="24"/>
          <w:szCs w:val="24"/>
        </w:rPr>
      </w:pPr>
    </w:p>
    <w:p w:rsidR="00F41BCD" w:rsidRPr="004745C1" w:rsidRDefault="0038305A" w:rsidP="00F41BCD">
      <w:pPr>
        <w:spacing w:after="120" w:line="240" w:lineRule="auto"/>
        <w:jc w:val="center"/>
        <w:rPr>
          <w:rFonts w:asciiTheme="majorHAnsi" w:hAnsiTheme="majorHAnsi"/>
          <w:sz w:val="24"/>
          <w:szCs w:val="24"/>
        </w:rPr>
      </w:pPr>
      <w:r>
        <w:object w:dxaOrig="9264" w:dyaOrig="5616">
          <v:shape id="_x0000_i1053" type="#_x0000_t75" style="width:463.2pt;height:280.8pt" o:ole="">
            <v:imagedata r:id="rId99" o:title=""/>
          </v:shape>
          <o:OLEObject Type="Embed" ProgID="Visio.Drawing.15" ShapeID="_x0000_i1053" DrawAspect="Content" ObjectID="_1497683196" r:id="rId100"/>
        </w:object>
      </w:r>
    </w:p>
    <w:p w:rsidR="00DE552B" w:rsidRDefault="00DE552B" w:rsidP="00DE552B"/>
    <w:p w:rsidR="002C6578" w:rsidRDefault="002C6578" w:rsidP="00DE552B"/>
    <w:p w:rsidR="002C6578" w:rsidRDefault="002C6578" w:rsidP="002C6578">
      <w:pPr>
        <w:jc w:val="both"/>
        <w:rPr>
          <w:rFonts w:ascii="Times New Roman" w:hAnsi="Times New Roman"/>
          <w:bCs/>
          <w:noProof/>
          <w:sz w:val="24"/>
          <w:szCs w:val="24"/>
          <w:lang w:val="sr-Latn-CS"/>
        </w:rPr>
      </w:pPr>
      <w:r>
        <w:rPr>
          <w:rFonts w:asciiTheme="majorHAnsi" w:hAnsiTheme="majorHAnsi"/>
          <w:sz w:val="24"/>
          <w:szCs w:val="23"/>
        </w:rPr>
        <w:t>Klase koje su odgovorne za izvršenje sistemskih operacija nasleđuju klasu AbstractSO kako bi mogle da se povežu sa bazom i kako bi se njihovo izvršenje pratilo kao transakcija. AbstractSO</w:t>
      </w:r>
      <w:r w:rsidRPr="00165602"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 p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>redstavlja apstraktnu klasu čija glavna metoda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 (opsteIzvrsenjeSO())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 u sebi sadrži 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otvaranje konekcije sa bazom, proveru preduslova, 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>izvršenje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 operacije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>, potvrdu u bazi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 ukoliko je izvršenje uspešno, 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>poništavanje ukoliko izvšenje nije bilo uspešno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 i zatvaranje konekcije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. Svaka od sistemskih operacija daje svoju implementaciju 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>metode za proveru preduslova, ukoliko postoji, i metode za izvršenje konkretne sistemske operacije.</w:t>
      </w:r>
    </w:p>
    <w:p w:rsidR="002C6578" w:rsidRDefault="002C6578" w:rsidP="002C6578">
      <w:pPr>
        <w:jc w:val="both"/>
        <w:rPr>
          <w:rFonts w:ascii="Times New Roman" w:hAnsi="Times New Roman"/>
          <w:bCs/>
          <w:noProof/>
          <w:sz w:val="24"/>
          <w:szCs w:val="24"/>
          <w:lang w:val="sr-Latn-CS"/>
        </w:rPr>
      </w:pPr>
    </w:p>
    <w:p w:rsidR="002C6578" w:rsidRDefault="002C6578" w:rsidP="002C6578">
      <w:pPr>
        <w:jc w:val="both"/>
        <w:rPr>
          <w:rFonts w:ascii="Times New Roman" w:hAnsi="Times New Roman"/>
          <w:bCs/>
          <w:noProof/>
          <w:sz w:val="24"/>
          <w:szCs w:val="24"/>
          <w:lang w:val="sr-Latn-CS"/>
        </w:rPr>
      </w:pPr>
      <w:r>
        <w:object w:dxaOrig="24409" w:dyaOrig="14257">
          <v:shape id="_x0000_i1054" type="#_x0000_t75" style="width:467.4pt;height:273pt" o:ole="">
            <v:imagedata r:id="rId101" o:title=""/>
          </v:shape>
          <o:OLEObject Type="Embed" ProgID="Visio.Drawing.15" ShapeID="_x0000_i1054" DrawAspect="Content" ObjectID="_1497683197" r:id="rId102"/>
        </w:object>
      </w:r>
    </w:p>
    <w:p w:rsidR="002C6578" w:rsidRDefault="002C6578" w:rsidP="00DE552B"/>
    <w:p w:rsidR="002C6578" w:rsidRPr="00DE552B" w:rsidRDefault="002C6578" w:rsidP="00DE552B"/>
    <w:p w:rsidR="00630463" w:rsidRDefault="00630463" w:rsidP="00630463">
      <w:pPr>
        <w:pStyle w:val="Heading3"/>
        <w:jc w:val="center"/>
        <w:rPr>
          <w:b w:val="0"/>
        </w:rPr>
      </w:pPr>
      <w:bookmarkStart w:id="72" w:name="_Toc423936838"/>
      <w:r>
        <w:rPr>
          <w:b w:val="0"/>
        </w:rPr>
        <w:t>3.3.4.Broker baze podataka</w:t>
      </w:r>
      <w:bookmarkEnd w:id="72"/>
    </w:p>
    <w:p w:rsidR="00FE58FF" w:rsidRDefault="00FE58FF" w:rsidP="00FE58FF"/>
    <w:p w:rsidR="00FE58FF" w:rsidRPr="00FE58FF" w:rsidRDefault="00FE58FF" w:rsidP="00FE58FF">
      <w:pPr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>Klasa DatabaseBroker predstavlja perzistentni okvir koji posreduje u svim operacijama nad bazom podataka i realizuje sledeće metode:</w:t>
      </w:r>
    </w:p>
    <w:p w:rsidR="00FE58FF" w:rsidRPr="00FE58FF" w:rsidRDefault="00FE58FF" w:rsidP="00FE58FF">
      <w:pPr>
        <w:pStyle w:val="ListParagraph"/>
        <w:numPr>
          <w:ilvl w:val="0"/>
          <w:numId w:val="41"/>
        </w:numPr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 xml:space="preserve">public void </w:t>
      </w:r>
      <w:r>
        <w:rPr>
          <w:noProof/>
          <w:sz w:val="24"/>
          <w:szCs w:val="24"/>
          <w:lang w:val="sr-Latn-CS"/>
        </w:rPr>
        <w:t>otvoriKonekciju</w:t>
      </w:r>
      <w:r w:rsidRPr="00FE58FF">
        <w:rPr>
          <w:noProof/>
          <w:sz w:val="24"/>
          <w:szCs w:val="24"/>
          <w:lang w:val="sr-Latn-CS"/>
        </w:rPr>
        <w:t>()</w:t>
      </w:r>
    </w:p>
    <w:p w:rsidR="00FE58FF" w:rsidRPr="00FE58FF" w:rsidRDefault="00FE58FF" w:rsidP="00FE58FF">
      <w:pPr>
        <w:pStyle w:val="ListParagraph"/>
        <w:numPr>
          <w:ilvl w:val="0"/>
          <w:numId w:val="41"/>
        </w:numPr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 xml:space="preserve">public void </w:t>
      </w:r>
      <w:r>
        <w:rPr>
          <w:noProof/>
          <w:sz w:val="24"/>
          <w:szCs w:val="24"/>
          <w:lang w:val="sr-Latn-CS"/>
        </w:rPr>
        <w:t>zatvoriKonekciju</w:t>
      </w:r>
      <w:r w:rsidRPr="00FE58FF">
        <w:rPr>
          <w:noProof/>
          <w:sz w:val="24"/>
          <w:szCs w:val="24"/>
          <w:lang w:val="sr-Latn-CS"/>
        </w:rPr>
        <w:t>()</w:t>
      </w:r>
    </w:p>
    <w:p w:rsidR="00FE58FF" w:rsidRPr="00FE58FF" w:rsidRDefault="00FE58FF" w:rsidP="00FE58FF">
      <w:pPr>
        <w:pStyle w:val="ListParagraph"/>
        <w:numPr>
          <w:ilvl w:val="0"/>
          <w:numId w:val="41"/>
        </w:numPr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 xml:space="preserve">public void </w:t>
      </w:r>
      <w:r>
        <w:rPr>
          <w:noProof/>
          <w:sz w:val="24"/>
          <w:szCs w:val="24"/>
          <w:lang w:val="sr-Latn-CS"/>
        </w:rPr>
        <w:t>commit</w:t>
      </w:r>
      <w:r w:rsidRPr="00FE58FF">
        <w:rPr>
          <w:noProof/>
          <w:sz w:val="24"/>
          <w:szCs w:val="24"/>
          <w:lang w:val="sr-Latn-CS"/>
        </w:rPr>
        <w:t>()</w:t>
      </w:r>
    </w:p>
    <w:p w:rsidR="00FE58FF" w:rsidRPr="00FE58FF" w:rsidRDefault="00FE58FF" w:rsidP="00FE58FF">
      <w:pPr>
        <w:pStyle w:val="ListParagraph"/>
        <w:numPr>
          <w:ilvl w:val="0"/>
          <w:numId w:val="41"/>
        </w:numPr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 xml:space="preserve">public void </w:t>
      </w:r>
      <w:r>
        <w:rPr>
          <w:noProof/>
          <w:sz w:val="24"/>
          <w:szCs w:val="24"/>
          <w:lang w:val="sr-Latn-CS"/>
        </w:rPr>
        <w:t>rollback</w:t>
      </w:r>
      <w:r w:rsidRPr="00FE58FF">
        <w:rPr>
          <w:noProof/>
          <w:sz w:val="24"/>
          <w:szCs w:val="24"/>
          <w:lang w:val="sr-Latn-CS"/>
        </w:rPr>
        <w:t>()</w:t>
      </w:r>
    </w:p>
    <w:p w:rsidR="00FE58FF" w:rsidRPr="00FE58FF" w:rsidRDefault="00FE58FF" w:rsidP="00FE58FF">
      <w:pPr>
        <w:pStyle w:val="ListParagraph"/>
        <w:numPr>
          <w:ilvl w:val="0"/>
          <w:numId w:val="41"/>
        </w:numPr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 xml:space="preserve">public </w:t>
      </w:r>
      <w:r>
        <w:rPr>
          <w:noProof/>
          <w:sz w:val="24"/>
          <w:szCs w:val="24"/>
          <w:lang w:val="sr-Latn-CS"/>
        </w:rPr>
        <w:t>List</w:t>
      </w:r>
      <w:r w:rsidRPr="00FE58FF">
        <w:rPr>
          <w:noProof/>
          <w:sz w:val="24"/>
          <w:szCs w:val="24"/>
          <w:lang w:val="sr-Latn-CS"/>
        </w:rPr>
        <w:t xml:space="preserve"> </w:t>
      </w:r>
      <w:r>
        <w:rPr>
          <w:noProof/>
          <w:sz w:val="24"/>
          <w:szCs w:val="24"/>
          <w:lang w:val="sr-Latn-CS"/>
        </w:rPr>
        <w:t>vratiListuOdrdjenihObjekata(I</w:t>
      </w:r>
      <w:r w:rsidRPr="00FE58FF">
        <w:rPr>
          <w:noProof/>
          <w:sz w:val="24"/>
          <w:szCs w:val="24"/>
          <w:lang w:val="sr-Latn-CS"/>
        </w:rPr>
        <w:t>DomenskiObjekat odo)</w:t>
      </w:r>
    </w:p>
    <w:p w:rsidR="00FE58FF" w:rsidRPr="00FE58FF" w:rsidRDefault="00FE58FF" w:rsidP="00FE58FF">
      <w:pPr>
        <w:pStyle w:val="ListParagraph"/>
        <w:numPr>
          <w:ilvl w:val="0"/>
          <w:numId w:val="41"/>
        </w:numPr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 xml:space="preserve">public </w:t>
      </w:r>
      <w:r>
        <w:rPr>
          <w:noProof/>
          <w:sz w:val="24"/>
          <w:szCs w:val="24"/>
          <w:lang w:val="sr-Latn-CS"/>
        </w:rPr>
        <w:t>List</w:t>
      </w:r>
      <w:r w:rsidRPr="00FE58FF">
        <w:rPr>
          <w:noProof/>
          <w:sz w:val="24"/>
          <w:szCs w:val="24"/>
          <w:lang w:val="sr-Latn-CS"/>
        </w:rPr>
        <w:t xml:space="preserve"> vratiListuSvihObjekata (</w:t>
      </w:r>
      <w:r>
        <w:rPr>
          <w:noProof/>
          <w:sz w:val="24"/>
          <w:szCs w:val="24"/>
          <w:lang w:val="sr-Latn-CS"/>
        </w:rPr>
        <w:t>I</w:t>
      </w:r>
      <w:r w:rsidRPr="00FE58FF">
        <w:rPr>
          <w:noProof/>
          <w:sz w:val="24"/>
          <w:szCs w:val="24"/>
          <w:lang w:val="sr-Latn-CS"/>
        </w:rPr>
        <w:t>DomenskiObjekat odo)</w:t>
      </w:r>
    </w:p>
    <w:p w:rsidR="00FE58FF" w:rsidRPr="00FE58FF" w:rsidRDefault="00FE58FF" w:rsidP="00FE58FF">
      <w:pPr>
        <w:pStyle w:val="ListParagraph"/>
        <w:numPr>
          <w:ilvl w:val="0"/>
          <w:numId w:val="41"/>
        </w:numPr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>public void napuniObjekat (</w:t>
      </w:r>
      <w:r>
        <w:rPr>
          <w:noProof/>
          <w:sz w:val="24"/>
          <w:szCs w:val="24"/>
          <w:lang w:val="sr-Latn-CS"/>
        </w:rPr>
        <w:t>I</w:t>
      </w:r>
      <w:r w:rsidRPr="00FE58FF">
        <w:rPr>
          <w:noProof/>
          <w:sz w:val="24"/>
          <w:szCs w:val="24"/>
          <w:lang w:val="sr-Latn-CS"/>
        </w:rPr>
        <w:t>DomenskiObjekat odo)</w:t>
      </w:r>
    </w:p>
    <w:p w:rsidR="00FE58FF" w:rsidRPr="00FE58FF" w:rsidRDefault="00FE58FF" w:rsidP="00FE58FF">
      <w:pPr>
        <w:pStyle w:val="ListParagraph"/>
        <w:numPr>
          <w:ilvl w:val="0"/>
          <w:numId w:val="41"/>
        </w:numPr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 xml:space="preserve">public </w:t>
      </w:r>
      <w:r>
        <w:rPr>
          <w:noProof/>
          <w:sz w:val="24"/>
          <w:szCs w:val="24"/>
          <w:lang w:val="sr-Latn-CS"/>
        </w:rPr>
        <w:t>void</w:t>
      </w:r>
      <w:r w:rsidRPr="00FE58FF">
        <w:rPr>
          <w:noProof/>
          <w:sz w:val="24"/>
          <w:szCs w:val="24"/>
          <w:lang w:val="sr-Latn-CS"/>
        </w:rPr>
        <w:t xml:space="preserve"> delete (</w:t>
      </w:r>
      <w:r>
        <w:rPr>
          <w:noProof/>
          <w:sz w:val="24"/>
          <w:szCs w:val="24"/>
          <w:lang w:val="sr-Latn-CS"/>
        </w:rPr>
        <w:t>I</w:t>
      </w:r>
      <w:r w:rsidRPr="00FE58FF">
        <w:rPr>
          <w:noProof/>
          <w:sz w:val="24"/>
          <w:szCs w:val="24"/>
          <w:lang w:val="sr-Latn-CS"/>
        </w:rPr>
        <w:t>DomenskiObjekat odo)</w:t>
      </w:r>
    </w:p>
    <w:p w:rsidR="00FE58FF" w:rsidRPr="00FE58FF" w:rsidRDefault="00FE58FF" w:rsidP="00FE58FF">
      <w:pPr>
        <w:pStyle w:val="ListParagraph"/>
        <w:numPr>
          <w:ilvl w:val="0"/>
          <w:numId w:val="41"/>
        </w:numPr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 xml:space="preserve">public </w:t>
      </w:r>
      <w:r>
        <w:rPr>
          <w:noProof/>
          <w:sz w:val="24"/>
          <w:szCs w:val="24"/>
          <w:lang w:val="sr-Latn-CS"/>
        </w:rPr>
        <w:t>void</w:t>
      </w:r>
      <w:r w:rsidRPr="00FE58FF">
        <w:rPr>
          <w:noProof/>
          <w:sz w:val="24"/>
          <w:szCs w:val="24"/>
          <w:lang w:val="sr-Latn-CS"/>
        </w:rPr>
        <w:t xml:space="preserve"> update (</w:t>
      </w:r>
      <w:r>
        <w:rPr>
          <w:noProof/>
          <w:sz w:val="24"/>
          <w:szCs w:val="24"/>
          <w:lang w:val="sr-Latn-CS"/>
        </w:rPr>
        <w:t>I</w:t>
      </w:r>
      <w:r w:rsidRPr="00FE58FF">
        <w:rPr>
          <w:noProof/>
          <w:sz w:val="24"/>
          <w:szCs w:val="24"/>
          <w:lang w:val="sr-Latn-CS"/>
        </w:rPr>
        <w:t>DomenskiObjekat odo)</w:t>
      </w:r>
    </w:p>
    <w:p w:rsidR="00FE58FF" w:rsidRPr="00FE58FF" w:rsidRDefault="00FE58FF" w:rsidP="00FE58FF">
      <w:pPr>
        <w:pStyle w:val="ListParagraph"/>
        <w:numPr>
          <w:ilvl w:val="0"/>
          <w:numId w:val="41"/>
        </w:numPr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 xml:space="preserve">public </w:t>
      </w:r>
      <w:r>
        <w:rPr>
          <w:noProof/>
          <w:sz w:val="24"/>
          <w:szCs w:val="24"/>
          <w:lang w:val="sr-Latn-CS"/>
        </w:rPr>
        <w:t xml:space="preserve">void </w:t>
      </w:r>
      <w:r w:rsidRPr="00FE58FF">
        <w:rPr>
          <w:noProof/>
          <w:sz w:val="24"/>
          <w:szCs w:val="24"/>
          <w:lang w:val="sr-Latn-CS"/>
        </w:rPr>
        <w:t>insert (</w:t>
      </w:r>
      <w:r>
        <w:rPr>
          <w:noProof/>
          <w:sz w:val="24"/>
          <w:szCs w:val="24"/>
          <w:lang w:val="sr-Latn-CS"/>
        </w:rPr>
        <w:t>I</w:t>
      </w:r>
      <w:r w:rsidRPr="00FE58FF">
        <w:rPr>
          <w:noProof/>
          <w:sz w:val="24"/>
          <w:szCs w:val="24"/>
          <w:lang w:val="sr-Latn-CS"/>
        </w:rPr>
        <w:t>DomenskiObjekat odo)</w:t>
      </w:r>
    </w:p>
    <w:p w:rsidR="00FE58FF" w:rsidRPr="00FE58FF" w:rsidRDefault="00FE58FF" w:rsidP="00FE58FF">
      <w:pPr>
        <w:jc w:val="both"/>
        <w:rPr>
          <w:sz w:val="24"/>
          <w:szCs w:val="23"/>
        </w:rPr>
      </w:pPr>
      <w:r w:rsidRPr="00FE58FF">
        <w:rPr>
          <w:sz w:val="24"/>
          <w:szCs w:val="23"/>
        </w:rPr>
        <w:lastRenderedPageBreak/>
        <w:t xml:space="preserve">Sve metode DatabaseBroker </w:t>
      </w:r>
      <w:r w:rsidRPr="00FE58FF">
        <w:rPr>
          <w:noProof/>
          <w:sz w:val="24"/>
          <w:szCs w:val="24"/>
          <w:lang w:val="sr-Latn-CS"/>
        </w:rPr>
        <w:t>klase</w:t>
      </w:r>
      <w:r w:rsidRPr="00FE58FF">
        <w:rPr>
          <w:sz w:val="24"/>
          <w:szCs w:val="23"/>
        </w:rPr>
        <w:t xml:space="preserve"> su projektovane kao generičke, što znači da mogu da prihvate različite domenske objekte preko parametara. Na taj način postižemo da u DatabaseBroker </w:t>
      </w:r>
      <w:r w:rsidRPr="00FE58FF">
        <w:rPr>
          <w:noProof/>
          <w:sz w:val="24"/>
          <w:szCs w:val="24"/>
          <w:lang w:val="sr-Latn-CS"/>
        </w:rPr>
        <w:t>klasi</w:t>
      </w:r>
      <w:r w:rsidRPr="00FE58FF">
        <w:rPr>
          <w:sz w:val="24"/>
          <w:szCs w:val="23"/>
        </w:rPr>
        <w:t xml:space="preserve"> nemamo implementaciju pojedinačnih metoda za svaku domensku klasu. </w:t>
      </w:r>
    </w:p>
    <w:p w:rsidR="00FE58FF" w:rsidRDefault="00FE58FF" w:rsidP="00FE58FF">
      <w:pPr>
        <w:jc w:val="both"/>
        <w:rPr>
          <w:noProof/>
          <w:sz w:val="24"/>
          <w:szCs w:val="24"/>
          <w:lang w:val="sr-Latn-CS"/>
        </w:rPr>
      </w:pPr>
      <w:r w:rsidRPr="00FE58FF">
        <w:rPr>
          <w:noProof/>
          <w:sz w:val="24"/>
          <w:szCs w:val="24"/>
          <w:lang w:val="sr-Latn-CS"/>
        </w:rPr>
        <w:t xml:space="preserve">U procesu pravljenja </w:t>
      </w:r>
      <w:r w:rsidRPr="00FE58FF">
        <w:rPr>
          <w:sz w:val="24"/>
          <w:szCs w:val="23"/>
        </w:rPr>
        <w:t>DatabaseBroker</w:t>
      </w:r>
      <w:r w:rsidRPr="00FE58FF">
        <w:rPr>
          <w:noProof/>
          <w:sz w:val="24"/>
          <w:szCs w:val="24"/>
          <w:lang w:val="sr-Latn-CS"/>
        </w:rPr>
        <w:t xml:space="preserve"> klase dobili smo metode interfejsa OpstiDomenskiObjekat. Svaka klasa iz domena implementira dati interfejs, i sve njegove metode. Na taj način je omogućeno da metode klase DatabaseBroker budu generičke i da se DatabaseBroker klasa povezuje sa interfejsom OpstiDomenskiObjekat.</w:t>
      </w:r>
    </w:p>
    <w:p w:rsidR="00FE58FF" w:rsidRDefault="00FE58FF" w:rsidP="00FE58FF">
      <w:pPr>
        <w:jc w:val="both"/>
        <w:rPr>
          <w:noProof/>
          <w:sz w:val="24"/>
          <w:szCs w:val="24"/>
          <w:lang w:val="sr-Latn-CS"/>
        </w:rPr>
      </w:pPr>
    </w:p>
    <w:p w:rsidR="00FE58FF" w:rsidRPr="00FE58FF" w:rsidRDefault="00FE58FF" w:rsidP="00FE58FF">
      <w:pPr>
        <w:jc w:val="center"/>
        <w:rPr>
          <w:noProof/>
          <w:sz w:val="24"/>
          <w:szCs w:val="24"/>
          <w:lang w:val="sr-Latn-CS"/>
        </w:rPr>
      </w:pPr>
      <w:r>
        <w:object w:dxaOrig="21828" w:dyaOrig="12684">
          <v:shape id="_x0000_i1055" type="#_x0000_t75" style="width:467.4pt;height:271.2pt" o:ole="">
            <v:imagedata r:id="rId103" o:title=""/>
          </v:shape>
          <o:OLEObject Type="Embed" ProgID="Visio.Drawing.15" ShapeID="_x0000_i1055" DrawAspect="Content" ObjectID="_1497683198" r:id="rId104"/>
        </w:object>
      </w:r>
    </w:p>
    <w:p w:rsidR="00FE58FF" w:rsidRPr="00FE58FF" w:rsidRDefault="00FE58FF" w:rsidP="00FE58FF"/>
    <w:p w:rsidR="00630463" w:rsidRDefault="00630463" w:rsidP="00630463">
      <w:pPr>
        <w:pStyle w:val="Heading2"/>
        <w:jc w:val="center"/>
        <w:rPr>
          <w:color w:val="000000" w:themeColor="text1"/>
        </w:rPr>
      </w:pPr>
      <w:bookmarkStart w:id="73" w:name="_Toc423936839"/>
      <w:r>
        <w:rPr>
          <w:color w:val="000000" w:themeColor="text1"/>
        </w:rPr>
        <w:t>3.4.Projektovanje skladišta podataka</w:t>
      </w:r>
      <w:bookmarkEnd w:id="73"/>
    </w:p>
    <w:p w:rsidR="00840C95" w:rsidRDefault="00840C95" w:rsidP="00840C95">
      <w:pPr>
        <w:rPr>
          <w:rFonts w:asciiTheme="majorHAnsi" w:hAnsiTheme="majorHAnsi"/>
          <w:sz w:val="24"/>
          <w:szCs w:val="23"/>
        </w:rPr>
      </w:pPr>
      <w:r w:rsidRPr="0072093C">
        <w:rPr>
          <w:rFonts w:asciiTheme="majorHAnsi" w:hAnsiTheme="majorHAnsi"/>
          <w:sz w:val="24"/>
          <w:szCs w:val="23"/>
        </w:rPr>
        <w:t>Na osnovu softverskih klasa strukture projektovane su tabele (skladišta podataka) relacionog sistema za upravljanje bazom podataka (</w:t>
      </w:r>
      <w:r>
        <w:rPr>
          <w:rFonts w:asciiTheme="majorHAnsi" w:hAnsiTheme="majorHAnsi"/>
          <w:sz w:val="24"/>
          <w:szCs w:val="23"/>
        </w:rPr>
        <w:t>MySQL</w:t>
      </w:r>
      <w:r w:rsidRPr="0072093C">
        <w:rPr>
          <w:rFonts w:asciiTheme="majorHAnsi" w:hAnsiTheme="majorHAnsi"/>
          <w:sz w:val="24"/>
          <w:szCs w:val="23"/>
        </w:rPr>
        <w:t>)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18"/>
        <w:gridCol w:w="1800"/>
      </w:tblGrid>
      <w:tr w:rsidR="00CF3AA9" w:rsidTr="009E6761">
        <w:tc>
          <w:tcPr>
            <w:tcW w:w="4518" w:type="dxa"/>
            <w:gridSpan w:val="2"/>
          </w:tcPr>
          <w:p w:rsidR="00CF3AA9" w:rsidRPr="00C06FC6" w:rsidRDefault="00CF3AA9" w:rsidP="00CF3AA9">
            <w:pPr>
              <w:rPr>
                <w:rFonts w:asciiTheme="majorHAnsi" w:hAnsiTheme="majorHAnsi"/>
                <w:b/>
                <w:sz w:val="24"/>
                <w:szCs w:val="23"/>
              </w:rPr>
            </w:pPr>
            <w:r w:rsidRPr="00C06FC6">
              <w:rPr>
                <w:rFonts w:asciiTheme="majorHAnsi" w:hAnsiTheme="majorHAnsi"/>
                <w:b/>
                <w:sz w:val="24"/>
                <w:szCs w:val="23"/>
              </w:rPr>
              <w:t xml:space="preserve">Table: </w:t>
            </w:r>
            <w:r>
              <w:rPr>
                <w:rFonts w:asciiTheme="majorHAnsi" w:hAnsiTheme="majorHAnsi"/>
                <w:b/>
                <w:sz w:val="24"/>
                <w:szCs w:val="23"/>
              </w:rPr>
              <w:t>AdministrativniRadnik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AdministartivniRadnikID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nteger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me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lastRenderedPageBreak/>
              <w:t>prezime</w:t>
            </w:r>
          </w:p>
        </w:tc>
        <w:tc>
          <w:tcPr>
            <w:tcW w:w="1800" w:type="dxa"/>
          </w:tcPr>
          <w:p w:rsidR="00CF3AA9" w:rsidRDefault="00CF3AA9" w:rsidP="00CF3AA9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KorisnickoIme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KorisnickaSifr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</w:tbl>
    <w:p w:rsidR="00CF3AA9" w:rsidRDefault="00CF3AA9" w:rsidP="00CF3AA9">
      <w:pPr>
        <w:rPr>
          <w:rFonts w:asciiTheme="majorHAnsi" w:hAnsiTheme="majorHAnsi"/>
          <w:sz w:val="24"/>
          <w:szCs w:val="23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18"/>
        <w:gridCol w:w="1800"/>
      </w:tblGrid>
      <w:tr w:rsidR="00CF3AA9" w:rsidTr="009E6761">
        <w:tc>
          <w:tcPr>
            <w:tcW w:w="4518" w:type="dxa"/>
            <w:gridSpan w:val="2"/>
          </w:tcPr>
          <w:p w:rsidR="00CF3AA9" w:rsidRPr="00C06FC6" w:rsidRDefault="00CF3AA9" w:rsidP="00CF3AA9">
            <w:pPr>
              <w:rPr>
                <w:rFonts w:asciiTheme="majorHAnsi" w:hAnsiTheme="majorHAnsi"/>
                <w:b/>
                <w:sz w:val="24"/>
                <w:szCs w:val="23"/>
              </w:rPr>
            </w:pPr>
            <w:r w:rsidRPr="00C06FC6">
              <w:rPr>
                <w:rFonts w:asciiTheme="majorHAnsi" w:hAnsiTheme="majorHAnsi"/>
                <w:b/>
                <w:sz w:val="24"/>
                <w:szCs w:val="23"/>
              </w:rPr>
              <w:t xml:space="preserve">Table: </w:t>
            </w:r>
            <w:r>
              <w:rPr>
                <w:rFonts w:asciiTheme="majorHAnsi" w:hAnsiTheme="majorHAnsi"/>
                <w:b/>
                <w:sz w:val="24"/>
                <w:szCs w:val="23"/>
              </w:rPr>
              <w:t>Dobavljac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jmbg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me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Prezime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brojgazdinstv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brojlicnekarte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CF3AA9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kuci racun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CF3AA9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ulic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CF3AA9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broj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CF3AA9">
            <w:pPr>
              <w:tabs>
                <w:tab w:val="center" w:pos="1251"/>
              </w:tabs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mesto</w:t>
            </w:r>
            <w:r>
              <w:rPr>
                <w:rFonts w:asciiTheme="majorHAnsi" w:hAnsiTheme="majorHAnsi"/>
                <w:sz w:val="24"/>
                <w:szCs w:val="23"/>
              </w:rPr>
              <w:tab/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Long</w:t>
            </w:r>
          </w:p>
        </w:tc>
      </w:tr>
    </w:tbl>
    <w:p w:rsidR="00CF3AA9" w:rsidRPr="00C06FC6" w:rsidRDefault="00CF3AA9" w:rsidP="00CF3AA9">
      <w:pPr>
        <w:rPr>
          <w:rFonts w:asciiTheme="majorHAnsi" w:hAnsiTheme="majorHAnsi"/>
          <w:b/>
          <w:sz w:val="24"/>
          <w:szCs w:val="23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18"/>
        <w:gridCol w:w="1800"/>
      </w:tblGrid>
      <w:tr w:rsidR="00CF3AA9" w:rsidRPr="00C06FC6" w:rsidTr="009E6761">
        <w:tc>
          <w:tcPr>
            <w:tcW w:w="4518" w:type="dxa"/>
            <w:gridSpan w:val="2"/>
          </w:tcPr>
          <w:p w:rsidR="00CF3AA9" w:rsidRPr="00C06FC6" w:rsidRDefault="00CF3AA9" w:rsidP="009E6761">
            <w:pPr>
              <w:rPr>
                <w:rFonts w:asciiTheme="majorHAnsi" w:hAnsiTheme="majorHAnsi"/>
                <w:b/>
                <w:sz w:val="24"/>
                <w:szCs w:val="23"/>
              </w:rPr>
            </w:pPr>
            <w:r w:rsidRPr="00C06FC6">
              <w:rPr>
                <w:rFonts w:asciiTheme="majorHAnsi" w:hAnsiTheme="majorHAnsi"/>
                <w:b/>
                <w:sz w:val="24"/>
                <w:szCs w:val="23"/>
              </w:rPr>
              <w:t>Table: Mesto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PttBroj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umber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aziv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</w:tbl>
    <w:p w:rsidR="00CF3AA9" w:rsidRDefault="00CF3AA9" w:rsidP="00CF3AA9">
      <w:pPr>
        <w:rPr>
          <w:rFonts w:asciiTheme="majorHAnsi" w:hAnsiTheme="majorHAnsi"/>
          <w:sz w:val="24"/>
          <w:szCs w:val="23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18"/>
        <w:gridCol w:w="1800"/>
      </w:tblGrid>
      <w:tr w:rsidR="00CF3AA9" w:rsidTr="009E6761">
        <w:tc>
          <w:tcPr>
            <w:tcW w:w="4518" w:type="dxa"/>
            <w:gridSpan w:val="2"/>
          </w:tcPr>
          <w:p w:rsidR="00CF3AA9" w:rsidRPr="00C06FC6" w:rsidRDefault="00CF3AA9" w:rsidP="00CF3AA9">
            <w:pPr>
              <w:rPr>
                <w:rFonts w:asciiTheme="majorHAnsi" w:hAnsiTheme="majorHAnsi"/>
                <w:b/>
                <w:sz w:val="24"/>
                <w:szCs w:val="23"/>
              </w:rPr>
            </w:pPr>
            <w:r w:rsidRPr="00C06FC6">
              <w:rPr>
                <w:rFonts w:asciiTheme="majorHAnsi" w:hAnsiTheme="majorHAnsi"/>
                <w:b/>
                <w:sz w:val="24"/>
                <w:szCs w:val="23"/>
              </w:rPr>
              <w:t xml:space="preserve">Table: </w:t>
            </w:r>
            <w:r>
              <w:rPr>
                <w:rFonts w:asciiTheme="majorHAnsi" w:hAnsiTheme="majorHAnsi"/>
                <w:b/>
                <w:sz w:val="24"/>
                <w:szCs w:val="23"/>
              </w:rPr>
              <w:t>DnevnaBerba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jmbg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nevnaberbaid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nteger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atum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ate</w:t>
            </w:r>
          </w:p>
        </w:tc>
      </w:tr>
    </w:tbl>
    <w:p w:rsidR="00CF3AA9" w:rsidRDefault="00CF3AA9" w:rsidP="00CF3AA9">
      <w:pPr>
        <w:rPr>
          <w:rFonts w:asciiTheme="majorHAnsi" w:hAnsiTheme="majorHAnsi"/>
          <w:sz w:val="24"/>
          <w:szCs w:val="23"/>
        </w:rPr>
      </w:pPr>
    </w:p>
    <w:p w:rsidR="00CF3AA9" w:rsidRDefault="00CF3AA9" w:rsidP="00CF3AA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18"/>
        <w:gridCol w:w="1800"/>
      </w:tblGrid>
      <w:tr w:rsidR="00CF3AA9" w:rsidTr="009E6761">
        <w:tc>
          <w:tcPr>
            <w:tcW w:w="4518" w:type="dxa"/>
            <w:gridSpan w:val="2"/>
          </w:tcPr>
          <w:p w:rsidR="00CF3AA9" w:rsidRPr="00C06FC6" w:rsidRDefault="00CF3AA9" w:rsidP="00CF3AA9">
            <w:pPr>
              <w:rPr>
                <w:rFonts w:asciiTheme="majorHAnsi" w:hAnsiTheme="majorHAnsi"/>
                <w:b/>
                <w:sz w:val="24"/>
                <w:szCs w:val="23"/>
              </w:rPr>
            </w:pPr>
            <w:r w:rsidRPr="00C06FC6">
              <w:rPr>
                <w:rFonts w:asciiTheme="majorHAnsi" w:hAnsiTheme="majorHAnsi"/>
                <w:b/>
                <w:sz w:val="24"/>
                <w:szCs w:val="23"/>
              </w:rPr>
              <w:t xml:space="preserve">Table: </w:t>
            </w:r>
            <w:r>
              <w:rPr>
                <w:rFonts w:asciiTheme="majorHAnsi" w:hAnsiTheme="majorHAnsi"/>
                <w:b/>
                <w:sz w:val="24"/>
                <w:szCs w:val="23"/>
              </w:rPr>
              <w:t>Zaduzenje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Jmbg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zaduzenjeid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nteger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atumzaduzenj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ate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atumrazduzenj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ate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kompost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inyin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prevoze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inyin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brojvrec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nteger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zaduzio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nteger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razduzio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nteger</w:t>
            </w:r>
          </w:p>
        </w:tc>
      </w:tr>
    </w:tbl>
    <w:p w:rsidR="00CF3AA9" w:rsidRDefault="00CF3AA9" w:rsidP="00CF3AA9">
      <w:pPr>
        <w:rPr>
          <w:rFonts w:asciiTheme="majorHAnsi" w:hAnsiTheme="majorHAnsi"/>
          <w:sz w:val="24"/>
          <w:szCs w:val="23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18"/>
        <w:gridCol w:w="1800"/>
      </w:tblGrid>
      <w:tr w:rsidR="00CF3AA9" w:rsidTr="009E6761">
        <w:tc>
          <w:tcPr>
            <w:tcW w:w="4518" w:type="dxa"/>
            <w:gridSpan w:val="2"/>
          </w:tcPr>
          <w:p w:rsidR="00CF3AA9" w:rsidRPr="00C06FC6" w:rsidRDefault="00CF3AA9" w:rsidP="00CF3AA9">
            <w:pPr>
              <w:rPr>
                <w:rFonts w:asciiTheme="majorHAnsi" w:hAnsiTheme="majorHAnsi"/>
                <w:b/>
                <w:sz w:val="24"/>
                <w:szCs w:val="23"/>
              </w:rPr>
            </w:pPr>
            <w:r w:rsidRPr="00C06FC6">
              <w:rPr>
                <w:rFonts w:asciiTheme="majorHAnsi" w:hAnsiTheme="majorHAnsi"/>
                <w:b/>
                <w:sz w:val="24"/>
                <w:szCs w:val="23"/>
              </w:rPr>
              <w:t xml:space="preserve">Table: </w:t>
            </w:r>
            <w:r>
              <w:rPr>
                <w:rFonts w:asciiTheme="majorHAnsi" w:hAnsiTheme="majorHAnsi"/>
                <w:b/>
                <w:sz w:val="24"/>
                <w:szCs w:val="23"/>
              </w:rPr>
              <w:t>StavkaDnevneBerbe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jmbg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nevnaberbaid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nteger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stavkaid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nteger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acne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ouble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prvaklas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ouble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rugaklas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ouble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recaklas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ouble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cenatacne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ouble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cenaprvaklas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ouble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lastRenderedPageBreak/>
              <w:t>cenadrugaklas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ouble</w:t>
            </w:r>
          </w:p>
        </w:tc>
      </w:tr>
      <w:tr w:rsidR="00CF3AA9" w:rsidTr="009E6761">
        <w:tc>
          <w:tcPr>
            <w:tcW w:w="2718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cenatrecaklasa</w:t>
            </w:r>
          </w:p>
        </w:tc>
        <w:tc>
          <w:tcPr>
            <w:tcW w:w="1800" w:type="dxa"/>
          </w:tcPr>
          <w:p w:rsidR="00CF3AA9" w:rsidRDefault="00CF3AA9" w:rsidP="009E6761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ouble</w:t>
            </w:r>
          </w:p>
        </w:tc>
      </w:tr>
    </w:tbl>
    <w:p w:rsidR="00CF3AA9" w:rsidRDefault="00CF3AA9" w:rsidP="00CF3AA9">
      <w:pPr>
        <w:rPr>
          <w:rFonts w:asciiTheme="majorHAnsi" w:hAnsiTheme="majorHAnsi"/>
          <w:sz w:val="24"/>
          <w:szCs w:val="23"/>
        </w:rPr>
      </w:pPr>
    </w:p>
    <w:p w:rsidR="00CF3AA9" w:rsidRDefault="00CF3AA9" w:rsidP="00CF3AA9">
      <w:pPr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br w:type="page"/>
      </w:r>
    </w:p>
    <w:p w:rsidR="00CF3AA9" w:rsidRDefault="00CF3AA9" w:rsidP="00840C95">
      <w:pPr>
        <w:rPr>
          <w:rFonts w:asciiTheme="majorHAnsi" w:hAnsiTheme="majorHAnsi"/>
          <w:sz w:val="24"/>
          <w:szCs w:val="23"/>
        </w:rPr>
      </w:pPr>
    </w:p>
    <w:p w:rsidR="00CF3AA9" w:rsidRDefault="00CF3AA9" w:rsidP="00840C95">
      <w:pPr>
        <w:rPr>
          <w:rFonts w:asciiTheme="majorHAnsi" w:hAnsiTheme="majorHAnsi"/>
          <w:sz w:val="24"/>
          <w:szCs w:val="23"/>
        </w:rPr>
      </w:pPr>
    </w:p>
    <w:p w:rsidR="00007885" w:rsidRDefault="00007885" w:rsidP="00840C95">
      <w:pPr>
        <w:rPr>
          <w:rFonts w:asciiTheme="majorHAnsi" w:hAnsiTheme="majorHAnsi"/>
          <w:sz w:val="24"/>
          <w:szCs w:val="23"/>
        </w:rPr>
      </w:pPr>
    </w:p>
    <w:p w:rsidR="00007885" w:rsidRDefault="002C6578" w:rsidP="00840C95">
      <w:pPr>
        <w:rPr>
          <w:rFonts w:asciiTheme="majorHAnsi" w:hAnsiTheme="majorHAnsi"/>
          <w:sz w:val="24"/>
          <w:szCs w:val="23"/>
        </w:rPr>
      </w:pPr>
      <w:r>
        <w:object w:dxaOrig="16944" w:dyaOrig="15468">
          <v:shape id="_x0000_i1056" type="#_x0000_t75" style="width:467.4pt;height:427.2pt" o:ole="">
            <v:imagedata r:id="rId105" o:title=""/>
          </v:shape>
          <o:OLEObject Type="Embed" ProgID="Visio.Drawing.15" ShapeID="_x0000_i1056" DrawAspect="Content" ObjectID="_1497683199" r:id="rId106"/>
        </w:object>
      </w:r>
    </w:p>
    <w:p w:rsidR="00840C95" w:rsidRPr="00840C95" w:rsidRDefault="00840C95" w:rsidP="00840C95"/>
    <w:p w:rsidR="00630463" w:rsidRDefault="00630463" w:rsidP="00630463">
      <w:pPr>
        <w:pStyle w:val="Heading1"/>
        <w:jc w:val="center"/>
        <w:rPr>
          <w:color w:val="000000" w:themeColor="text1"/>
        </w:rPr>
      </w:pPr>
      <w:bookmarkStart w:id="74" w:name="_Toc423936840"/>
      <w:r>
        <w:rPr>
          <w:color w:val="000000" w:themeColor="text1"/>
        </w:rPr>
        <w:t>4.Implementacija</w:t>
      </w:r>
      <w:bookmarkEnd w:id="74"/>
    </w:p>
    <w:p w:rsidR="00840C95" w:rsidRDefault="00840C95" w:rsidP="00840C95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C06FC6">
        <w:rPr>
          <w:rFonts w:asciiTheme="majorHAnsi" w:hAnsiTheme="majorHAnsi" w:cs="Arial"/>
          <w:sz w:val="24"/>
          <w:szCs w:val="24"/>
        </w:rPr>
        <w:t>Softverski sistem, rezultat ovog rada, razvijen je u programskom jeziku Java</w:t>
      </w:r>
      <w:r>
        <w:rPr>
          <w:rFonts w:asciiTheme="majorHAnsi" w:hAnsiTheme="majorHAnsi" w:cs="Arial"/>
          <w:sz w:val="24"/>
          <w:szCs w:val="24"/>
        </w:rPr>
        <w:t xml:space="preserve"> i projektovan je</w:t>
      </w:r>
      <w:r w:rsidRPr="00C06FC6">
        <w:rPr>
          <w:rFonts w:asciiTheme="majorHAnsi" w:hAnsiTheme="majorHAnsi" w:cs="Arial"/>
          <w:sz w:val="24"/>
          <w:szCs w:val="24"/>
        </w:rPr>
        <w:t xml:space="preserve"> kao klijent-server.</w:t>
      </w:r>
      <w:r>
        <w:rPr>
          <w:rFonts w:asciiTheme="majorHAnsi" w:hAnsiTheme="majorHAnsi" w:cs="Arial"/>
          <w:sz w:val="24"/>
          <w:szCs w:val="24"/>
        </w:rPr>
        <w:t xml:space="preserve"> Kao razvojno okruženje koriščen je NetBeans, a kao sistem za upravljanje bazom podataka korišćen je MySQL.</w:t>
      </w:r>
    </w:p>
    <w:p w:rsidR="00840C95" w:rsidRDefault="00840C95" w:rsidP="00840C95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Čitav sistem je realizovan u tri projekta: Prosoft_zajednicki, Prosoft_klijent i Prosoft_server. Na osnovu arhitekture softverskog sistema dobijene su sledeće softverske klase:</w:t>
      </w:r>
    </w:p>
    <w:p w:rsidR="00840C95" w:rsidRDefault="00840C95" w:rsidP="00840C95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840C95" w:rsidRDefault="00840C95" w:rsidP="00840C95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-Prosoft_server</w:t>
      </w:r>
    </w:p>
    <w:p w:rsidR="00840C95" w:rsidRDefault="00840C95" w:rsidP="00840C95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dbb/DBBroker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exception/SistemOperationException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exception/ValidationException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komunikacija/KlijentNit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komunikacija/ServerNit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kontroler/Kontroler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main/NewClass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so/AbstractSO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administrativniradnik/SONadjiAdministrativnogRadnika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dnevnaberba/SOObrisiDnevnuBerbu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dnevnaberba/SOUbaciDnevnuBerbu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dnevnaberba/SOVratiListuDnevnihBerbi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dobavljac/SOIzmeniDobavljaca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dobavljac/SOKreirajNovogDobavljaca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dobavljac/SOObrisiDobavljaca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dobavljac/SOVratiListuDobavljaca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mesto/SOUcitajListuMesta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stavkadnevneberbe/SOSacuvajStavkeDnevneBerbe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zaduzenje/SOIzmeniZaduzenja.java</w:t>
      </w:r>
    </w:p>
    <w:p w:rsidR="00840C95" w:rsidRP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zaduzenje/SOUnosZaduzenja.java</w:t>
      </w:r>
    </w:p>
    <w:p w:rsidR="00840C95" w:rsidRDefault="00840C95" w:rsidP="00840C9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840C95">
        <w:rPr>
          <w:rFonts w:asciiTheme="majorHAnsi" w:hAnsiTheme="majorHAnsi" w:cs="Arial"/>
          <w:sz w:val="24"/>
          <w:szCs w:val="24"/>
        </w:rPr>
        <w:t>zaduzenje/SOVratiZaduzenja.java</w:t>
      </w: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-Prosoft_zajednicki</w:t>
      </w: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Pr="00E97144" w:rsidRDefault="00E97144" w:rsidP="00E97144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domen/AdministrativniRadnik.java</w:t>
      </w:r>
    </w:p>
    <w:p w:rsidR="00E97144" w:rsidRPr="00E97144" w:rsidRDefault="00E97144" w:rsidP="00E97144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domen/DnevnaBerba.java</w:t>
      </w:r>
    </w:p>
    <w:p w:rsidR="00E97144" w:rsidRPr="00E97144" w:rsidRDefault="00E97144" w:rsidP="00E97144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domen/Dobavljac.java</w:t>
      </w:r>
    </w:p>
    <w:p w:rsidR="00E97144" w:rsidRPr="00E97144" w:rsidRDefault="00E97144" w:rsidP="00E97144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domen/IDomenskiObjekat.java</w:t>
      </w:r>
    </w:p>
    <w:p w:rsidR="00E97144" w:rsidRPr="00E97144" w:rsidRDefault="00E97144" w:rsidP="00E97144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domen/Mesto.java</w:t>
      </w:r>
    </w:p>
    <w:p w:rsidR="00E97144" w:rsidRPr="00E97144" w:rsidRDefault="00E97144" w:rsidP="00E97144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domen/StavkaDnevneBerbe.java</w:t>
      </w:r>
    </w:p>
    <w:p w:rsidR="00E97144" w:rsidRPr="00E97144" w:rsidRDefault="00E97144" w:rsidP="00E97144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lastRenderedPageBreak/>
        <w:t>domen/Zaduzenje.java</w:t>
      </w:r>
    </w:p>
    <w:p w:rsidR="00E97144" w:rsidRPr="00E97144" w:rsidRDefault="00E97144" w:rsidP="00E97144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konstante/Konstante.java</w:t>
      </w:r>
    </w:p>
    <w:p w:rsidR="00E97144" w:rsidRPr="00E97144" w:rsidRDefault="00E97144" w:rsidP="00E97144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transfer/KlijentTransferObjekat.java</w:t>
      </w:r>
    </w:p>
    <w:p w:rsidR="00E97144" w:rsidRDefault="00E97144" w:rsidP="00E97144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transfer/ServerTransferObjekat.java</w:t>
      </w: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-Prosoft_klijent</w:t>
      </w:r>
    </w:p>
    <w:p w:rsidR="00E97144" w:rsidRDefault="00E97144" w:rsidP="00E97144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</w:p>
    <w:p w:rsidR="00E97144" w:rsidRPr="00E97144" w:rsidRDefault="00E97144" w:rsidP="00E97144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dijalozi/JDIzmeniDobavljaca.java</w:t>
      </w:r>
    </w:p>
    <w:p w:rsidR="00E97144" w:rsidRPr="00E97144" w:rsidRDefault="00E97144" w:rsidP="00E97144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forme/FrmGlavna.java</w:t>
      </w:r>
    </w:p>
    <w:p w:rsidR="00E97144" w:rsidRPr="00E97144" w:rsidRDefault="00E97144" w:rsidP="00E97144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modeltabele/TableModelDnevnaBerba.java</w:t>
      </w:r>
    </w:p>
    <w:p w:rsidR="00E97144" w:rsidRPr="00E97144" w:rsidRDefault="00E97144" w:rsidP="00E97144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modeltabele/TableModelDobavljac.java</w:t>
      </w:r>
    </w:p>
    <w:p w:rsidR="00E97144" w:rsidRPr="00E97144" w:rsidRDefault="00E97144" w:rsidP="00E97144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modeltabele/TableModelStavkaDnevneBerbe.java</w:t>
      </w:r>
    </w:p>
    <w:p w:rsidR="00E97144" w:rsidRPr="00E97144" w:rsidRDefault="00E97144" w:rsidP="00E97144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modeltabele/TableModelZaduzenja.java</w:t>
      </w:r>
    </w:p>
    <w:p w:rsidR="00E97144" w:rsidRPr="00E97144" w:rsidRDefault="00E97144" w:rsidP="00E97144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paneli/PnlDnevnaBerba.java</w:t>
      </w:r>
    </w:p>
    <w:p w:rsidR="00E97144" w:rsidRPr="00E97144" w:rsidRDefault="00E97144" w:rsidP="00E97144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paneli/PnlDobavljac.java</w:t>
      </w:r>
    </w:p>
    <w:p w:rsidR="00E97144" w:rsidRPr="00E97144" w:rsidRDefault="00E97144" w:rsidP="00E97144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paneli/PnlLogovanje.java</w:t>
      </w:r>
    </w:p>
    <w:p w:rsidR="00E97144" w:rsidRPr="00E97144" w:rsidRDefault="00E97144" w:rsidP="00E97144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paneli/PnlZaduzenja.java</w:t>
      </w:r>
    </w:p>
    <w:p w:rsidR="00E97144" w:rsidRPr="00E97144" w:rsidRDefault="00E97144" w:rsidP="00E97144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E97144">
        <w:rPr>
          <w:rFonts w:asciiTheme="majorHAnsi" w:hAnsiTheme="majorHAnsi" w:cs="Arial"/>
          <w:sz w:val="24"/>
          <w:szCs w:val="24"/>
        </w:rPr>
        <w:t>komunikacija/NitKlijent.java</w:t>
      </w:r>
    </w:p>
    <w:p w:rsidR="00840C95" w:rsidRPr="00840C95" w:rsidRDefault="00840C95" w:rsidP="00840C95"/>
    <w:p w:rsidR="00630463" w:rsidRDefault="00630463" w:rsidP="00630463">
      <w:pPr>
        <w:pStyle w:val="Heading1"/>
        <w:jc w:val="center"/>
        <w:rPr>
          <w:color w:val="000000" w:themeColor="text1"/>
        </w:rPr>
      </w:pPr>
      <w:bookmarkStart w:id="75" w:name="_Toc423936841"/>
      <w:r>
        <w:rPr>
          <w:color w:val="000000" w:themeColor="text1"/>
        </w:rPr>
        <w:t>5.Testiranje</w:t>
      </w:r>
      <w:bookmarkEnd w:id="75"/>
    </w:p>
    <w:p w:rsidR="00840C95" w:rsidRPr="00BB4AFF" w:rsidRDefault="00840C95" w:rsidP="00840C95">
      <w:pPr>
        <w:autoSpaceDE w:val="0"/>
        <w:autoSpaceDN w:val="0"/>
        <w:adjustRightInd w:val="0"/>
        <w:spacing w:after="0" w:line="240" w:lineRule="auto"/>
        <w:rPr>
          <w:rFonts w:asciiTheme="majorHAnsi" w:eastAsia="F2" w:hAnsiTheme="majorHAnsi" w:cs="F2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>Svaki od implementiranih slučajeva korišćenja je testiran. Prilikom testiranja svakog</w:t>
      </w:r>
    </w:p>
    <w:p w:rsidR="00840C95" w:rsidRPr="00BB4AFF" w:rsidRDefault="00840C95" w:rsidP="00840C95">
      <w:pPr>
        <w:autoSpaceDE w:val="0"/>
        <w:autoSpaceDN w:val="0"/>
        <w:adjustRightInd w:val="0"/>
        <w:spacing w:after="0" w:line="240" w:lineRule="auto"/>
        <w:rPr>
          <w:rFonts w:asciiTheme="majorHAnsi" w:eastAsia="F2" w:hAnsiTheme="majorHAnsi" w:cs="Arial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>slučaja korišćenja</w:t>
      </w:r>
      <w:r w:rsidRPr="00BB4AFF">
        <w:rPr>
          <w:rFonts w:asciiTheme="majorHAnsi" w:eastAsia="F2" w:hAnsiTheme="majorHAnsi" w:cs="Arial"/>
          <w:sz w:val="24"/>
          <w:szCs w:val="24"/>
        </w:rPr>
        <w:t>, pored unetih pravilnih podataka, unošeni su i nepravilni podaci da bi</w:t>
      </w:r>
    </w:p>
    <w:p w:rsidR="00840C95" w:rsidRDefault="00840C95" w:rsidP="00840C95">
      <w:pPr>
        <w:autoSpaceDE w:val="0"/>
        <w:autoSpaceDN w:val="0"/>
        <w:adjustRightInd w:val="0"/>
        <w:spacing w:after="0" w:line="240" w:lineRule="auto"/>
        <w:rPr>
          <w:rFonts w:asciiTheme="majorHAnsi" w:eastAsia="F2" w:hAnsiTheme="majorHAnsi" w:cs="F2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>se utvrdilo kakav će rezultat izvršenja biti.</w:t>
      </w:r>
    </w:p>
    <w:p w:rsidR="00840C95" w:rsidRPr="00BB4AFF" w:rsidRDefault="00840C95" w:rsidP="00840C95">
      <w:pPr>
        <w:autoSpaceDE w:val="0"/>
        <w:autoSpaceDN w:val="0"/>
        <w:adjustRightInd w:val="0"/>
        <w:spacing w:after="0" w:line="240" w:lineRule="auto"/>
        <w:rPr>
          <w:rFonts w:asciiTheme="majorHAnsi" w:eastAsia="F2" w:hAnsiTheme="majorHAnsi" w:cs="F2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>Na osnovu izvršenih testiranja otklonjeni su uočeni nedostaci.</w:t>
      </w:r>
    </w:p>
    <w:p w:rsidR="00840C95" w:rsidRPr="00840C95" w:rsidRDefault="00840C95" w:rsidP="00840C95"/>
    <w:p w:rsidR="00630463" w:rsidRPr="00630463" w:rsidRDefault="00630463" w:rsidP="00630463">
      <w:pPr>
        <w:pStyle w:val="Heading1"/>
        <w:jc w:val="center"/>
        <w:rPr>
          <w:color w:val="000000" w:themeColor="text1"/>
        </w:rPr>
      </w:pPr>
    </w:p>
    <w:sectPr w:rsidR="00630463" w:rsidRPr="00630463" w:rsidSect="000E3ECA">
      <w:footerReference w:type="default" r:id="rId107"/>
      <w:pgSz w:w="12240" w:h="15840"/>
      <w:pgMar w:top="1440" w:right="1440" w:bottom="126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13D1" w:rsidRDefault="001213D1" w:rsidP="002C185F">
      <w:pPr>
        <w:spacing w:after="0" w:line="240" w:lineRule="auto"/>
      </w:pPr>
      <w:r>
        <w:separator/>
      </w:r>
    </w:p>
  </w:endnote>
  <w:endnote w:type="continuationSeparator" w:id="0">
    <w:p w:rsidR="001213D1" w:rsidRDefault="001213D1" w:rsidP="002C18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2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0597894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E552B" w:rsidRDefault="00DE552B">
        <w:pPr>
          <w:pStyle w:val="Footer"/>
          <w:jc w:val="center"/>
        </w:pPr>
      </w:p>
      <w:p w:rsidR="00DE552B" w:rsidRDefault="00DE552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325FD">
          <w:rPr>
            <w:noProof/>
          </w:rPr>
          <w:t>47</w:t>
        </w:r>
        <w:r>
          <w:rPr>
            <w:noProof/>
          </w:rPr>
          <w:fldChar w:fldCharType="end"/>
        </w:r>
      </w:p>
    </w:sdtContent>
  </w:sdt>
  <w:p w:rsidR="00DE552B" w:rsidRDefault="00DE552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13D1" w:rsidRDefault="001213D1" w:rsidP="002C185F">
      <w:pPr>
        <w:spacing w:after="0" w:line="240" w:lineRule="auto"/>
      </w:pPr>
      <w:r>
        <w:separator/>
      </w:r>
    </w:p>
  </w:footnote>
  <w:footnote w:type="continuationSeparator" w:id="0">
    <w:p w:rsidR="001213D1" w:rsidRDefault="001213D1" w:rsidP="002C18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424010"/>
    <w:multiLevelType w:val="multilevel"/>
    <w:tmpl w:val="F508E522"/>
    <w:lvl w:ilvl="0">
      <w:start w:val="1"/>
      <w:numFmt w:val="decimal"/>
      <w:lvlText w:val="%1."/>
      <w:lvlJc w:val="left"/>
      <w:pPr>
        <w:ind w:left="810" w:hanging="360"/>
      </w:pPr>
    </w:lvl>
    <w:lvl w:ilvl="1">
      <w:start w:val="1"/>
      <w:numFmt w:val="decimal"/>
      <w:isLgl/>
      <w:lvlText w:val="%1.%2."/>
      <w:lvlJc w:val="left"/>
      <w:pPr>
        <w:ind w:left="87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7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7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3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9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9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50" w:hanging="1800"/>
      </w:pPr>
      <w:rPr>
        <w:rFonts w:hint="default"/>
      </w:rPr>
    </w:lvl>
  </w:abstractNum>
  <w:abstractNum w:abstractNumId="3">
    <w:nsid w:val="0AF87EFE"/>
    <w:multiLevelType w:val="hybridMultilevel"/>
    <w:tmpl w:val="49F4A8C2"/>
    <w:lvl w:ilvl="0" w:tplc="DDB4D2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5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3D225AD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0410F8"/>
    <w:multiLevelType w:val="hybridMultilevel"/>
    <w:tmpl w:val="3B12B3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2143FF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4A0FE0"/>
    <w:multiLevelType w:val="hybridMultilevel"/>
    <w:tmpl w:val="639EFF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C5F1198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8E220A"/>
    <w:multiLevelType w:val="hybridMultilevel"/>
    <w:tmpl w:val="269EF208"/>
    <w:lvl w:ilvl="0" w:tplc="3CDE815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F3A26BD"/>
    <w:multiLevelType w:val="multilevel"/>
    <w:tmpl w:val="CDC23D3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3">
    <w:nsid w:val="28ED4796"/>
    <w:multiLevelType w:val="hybridMultilevel"/>
    <w:tmpl w:val="FA3C85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F3E2435"/>
    <w:multiLevelType w:val="hybridMultilevel"/>
    <w:tmpl w:val="79702AC6"/>
    <w:lvl w:ilvl="0" w:tplc="AC7808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06308B2"/>
    <w:multiLevelType w:val="hybridMultilevel"/>
    <w:tmpl w:val="A8203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216B37"/>
    <w:multiLevelType w:val="multilevel"/>
    <w:tmpl w:val="A1F84F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>
    <w:nsid w:val="3EC300E5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D12790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660FAA"/>
    <w:multiLevelType w:val="hybridMultilevel"/>
    <w:tmpl w:val="22E292C8"/>
    <w:lvl w:ilvl="0" w:tplc="83D4FE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28613CE"/>
    <w:multiLevelType w:val="hybridMultilevel"/>
    <w:tmpl w:val="F36C1DA8"/>
    <w:lvl w:ilvl="0" w:tplc="64046E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314711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5266C62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60A041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CEA478A"/>
    <w:multiLevelType w:val="hybridMultilevel"/>
    <w:tmpl w:val="86666892"/>
    <w:lvl w:ilvl="0" w:tplc="4AF03F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CF56F62"/>
    <w:multiLevelType w:val="multilevel"/>
    <w:tmpl w:val="7F66F11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9">
    <w:nsid w:val="5F976722"/>
    <w:multiLevelType w:val="hybridMultilevel"/>
    <w:tmpl w:val="AB6CFD2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5FF50DBE"/>
    <w:multiLevelType w:val="multilevel"/>
    <w:tmpl w:val="F508E522"/>
    <w:lvl w:ilvl="0">
      <w:start w:val="1"/>
      <w:numFmt w:val="decimal"/>
      <w:lvlText w:val="%1."/>
      <w:lvlJc w:val="left"/>
      <w:pPr>
        <w:ind w:left="810" w:hanging="360"/>
      </w:pPr>
    </w:lvl>
    <w:lvl w:ilvl="1">
      <w:start w:val="1"/>
      <w:numFmt w:val="decimal"/>
      <w:isLgl/>
      <w:lvlText w:val="%1.%2."/>
      <w:lvlJc w:val="left"/>
      <w:pPr>
        <w:ind w:left="87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7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7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3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9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9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50" w:hanging="1800"/>
      </w:pPr>
      <w:rPr>
        <w:rFonts w:hint="default"/>
      </w:rPr>
    </w:lvl>
  </w:abstractNum>
  <w:abstractNum w:abstractNumId="31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37A036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3EA545C"/>
    <w:multiLevelType w:val="hybridMultilevel"/>
    <w:tmpl w:val="28EC3A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C874695"/>
    <w:multiLevelType w:val="hybridMultilevel"/>
    <w:tmpl w:val="E86860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CA00C9A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311BE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8355D10"/>
    <w:multiLevelType w:val="multilevel"/>
    <w:tmpl w:val="F508E522"/>
    <w:lvl w:ilvl="0">
      <w:start w:val="1"/>
      <w:numFmt w:val="decimal"/>
      <w:lvlText w:val="%1."/>
      <w:lvlJc w:val="left"/>
      <w:pPr>
        <w:ind w:left="810" w:hanging="360"/>
      </w:pPr>
    </w:lvl>
    <w:lvl w:ilvl="1">
      <w:start w:val="1"/>
      <w:numFmt w:val="decimal"/>
      <w:isLgl/>
      <w:lvlText w:val="%1.%2."/>
      <w:lvlJc w:val="left"/>
      <w:pPr>
        <w:ind w:left="87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7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7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3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9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9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50" w:hanging="1800"/>
      </w:pPr>
      <w:rPr>
        <w:rFonts w:hint="default"/>
      </w:rPr>
    </w:lvl>
  </w:abstractNum>
  <w:abstractNum w:abstractNumId="40">
    <w:nsid w:val="7B0E19E5"/>
    <w:multiLevelType w:val="hybridMultilevel"/>
    <w:tmpl w:val="4926BB3C"/>
    <w:lvl w:ilvl="0" w:tplc="09F685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C2274B4"/>
    <w:multiLevelType w:val="multilevel"/>
    <w:tmpl w:val="030A0F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2">
    <w:nsid w:val="7C813F6B"/>
    <w:multiLevelType w:val="hybridMultilevel"/>
    <w:tmpl w:val="3968B7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D016456"/>
    <w:multiLevelType w:val="hybridMultilevel"/>
    <w:tmpl w:val="28EC3A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DA5752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DD9463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19"/>
  </w:num>
  <w:num w:numId="5">
    <w:abstractNumId w:val="26"/>
  </w:num>
  <w:num w:numId="6">
    <w:abstractNumId w:val="25"/>
  </w:num>
  <w:num w:numId="7">
    <w:abstractNumId w:val="38"/>
  </w:num>
  <w:num w:numId="8">
    <w:abstractNumId w:val="39"/>
  </w:num>
  <w:num w:numId="9">
    <w:abstractNumId w:val="18"/>
  </w:num>
  <w:num w:numId="10">
    <w:abstractNumId w:val="35"/>
  </w:num>
  <w:num w:numId="11">
    <w:abstractNumId w:val="34"/>
  </w:num>
  <w:num w:numId="12">
    <w:abstractNumId w:val="33"/>
  </w:num>
  <w:num w:numId="13">
    <w:abstractNumId w:val="31"/>
  </w:num>
  <w:num w:numId="14">
    <w:abstractNumId w:val="29"/>
  </w:num>
  <w:num w:numId="15">
    <w:abstractNumId w:val="22"/>
  </w:num>
  <w:num w:numId="16">
    <w:abstractNumId w:val="14"/>
  </w:num>
  <w:num w:numId="17">
    <w:abstractNumId w:val="27"/>
  </w:num>
  <w:num w:numId="18">
    <w:abstractNumId w:val="12"/>
  </w:num>
  <w:num w:numId="19">
    <w:abstractNumId w:val="21"/>
  </w:num>
  <w:num w:numId="20">
    <w:abstractNumId w:val="23"/>
  </w:num>
  <w:num w:numId="21">
    <w:abstractNumId w:val="11"/>
  </w:num>
  <w:num w:numId="22">
    <w:abstractNumId w:val="40"/>
  </w:num>
  <w:num w:numId="23">
    <w:abstractNumId w:val="1"/>
  </w:num>
  <w:num w:numId="24">
    <w:abstractNumId w:val="6"/>
  </w:num>
  <w:num w:numId="25">
    <w:abstractNumId w:val="32"/>
  </w:num>
  <w:num w:numId="26">
    <w:abstractNumId w:val="24"/>
  </w:num>
  <w:num w:numId="27">
    <w:abstractNumId w:val="10"/>
  </w:num>
  <w:num w:numId="28">
    <w:abstractNumId w:val="45"/>
  </w:num>
  <w:num w:numId="29">
    <w:abstractNumId w:val="41"/>
  </w:num>
  <w:num w:numId="30">
    <w:abstractNumId w:val="8"/>
  </w:num>
  <w:num w:numId="31">
    <w:abstractNumId w:val="20"/>
  </w:num>
  <w:num w:numId="32">
    <w:abstractNumId w:val="16"/>
  </w:num>
  <w:num w:numId="33">
    <w:abstractNumId w:val="3"/>
  </w:num>
  <w:num w:numId="34">
    <w:abstractNumId w:val="30"/>
  </w:num>
  <w:num w:numId="35">
    <w:abstractNumId w:val="37"/>
  </w:num>
  <w:num w:numId="36">
    <w:abstractNumId w:val="44"/>
  </w:num>
  <w:num w:numId="37">
    <w:abstractNumId w:val="2"/>
  </w:num>
  <w:num w:numId="38">
    <w:abstractNumId w:val="43"/>
  </w:num>
  <w:num w:numId="39">
    <w:abstractNumId w:val="28"/>
  </w:num>
  <w:num w:numId="40">
    <w:abstractNumId w:val="17"/>
  </w:num>
  <w:num w:numId="41">
    <w:abstractNumId w:val="15"/>
  </w:num>
  <w:num w:numId="42">
    <w:abstractNumId w:val="42"/>
  </w:num>
  <w:num w:numId="43">
    <w:abstractNumId w:val="9"/>
  </w:num>
  <w:num w:numId="44">
    <w:abstractNumId w:val="13"/>
  </w:num>
  <w:num w:numId="45">
    <w:abstractNumId w:val="36"/>
  </w:num>
  <w:num w:numId="46">
    <w:abstractNumId w:val="7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3CB6"/>
    <w:rsid w:val="0000367E"/>
    <w:rsid w:val="00007809"/>
    <w:rsid w:val="00007885"/>
    <w:rsid w:val="00024916"/>
    <w:rsid w:val="000660D7"/>
    <w:rsid w:val="00085000"/>
    <w:rsid w:val="00094317"/>
    <w:rsid w:val="000E3ECA"/>
    <w:rsid w:val="000F05EB"/>
    <w:rsid w:val="000F1FDD"/>
    <w:rsid w:val="000F21C8"/>
    <w:rsid w:val="000F32DC"/>
    <w:rsid w:val="00101CC1"/>
    <w:rsid w:val="001213D1"/>
    <w:rsid w:val="001251F1"/>
    <w:rsid w:val="0018150A"/>
    <w:rsid w:val="001C1BF3"/>
    <w:rsid w:val="001F5030"/>
    <w:rsid w:val="00215456"/>
    <w:rsid w:val="00222B89"/>
    <w:rsid w:val="00222BBA"/>
    <w:rsid w:val="002775DA"/>
    <w:rsid w:val="002961D9"/>
    <w:rsid w:val="002971D9"/>
    <w:rsid w:val="002A0BC6"/>
    <w:rsid w:val="002A1D6C"/>
    <w:rsid w:val="002A69CF"/>
    <w:rsid w:val="002C059D"/>
    <w:rsid w:val="002C185F"/>
    <w:rsid w:val="002C6578"/>
    <w:rsid w:val="002C6E2F"/>
    <w:rsid w:val="00313DF4"/>
    <w:rsid w:val="0032076A"/>
    <w:rsid w:val="00332C78"/>
    <w:rsid w:val="00337B6D"/>
    <w:rsid w:val="00347E2D"/>
    <w:rsid w:val="0036431C"/>
    <w:rsid w:val="0038305A"/>
    <w:rsid w:val="00384175"/>
    <w:rsid w:val="003B132E"/>
    <w:rsid w:val="003C0512"/>
    <w:rsid w:val="003C641F"/>
    <w:rsid w:val="003E5006"/>
    <w:rsid w:val="003F207B"/>
    <w:rsid w:val="004115A6"/>
    <w:rsid w:val="004226E1"/>
    <w:rsid w:val="00435AF5"/>
    <w:rsid w:val="004434DD"/>
    <w:rsid w:val="00447E83"/>
    <w:rsid w:val="00465A4E"/>
    <w:rsid w:val="004745C1"/>
    <w:rsid w:val="004F0DFC"/>
    <w:rsid w:val="004F21FD"/>
    <w:rsid w:val="00583BC4"/>
    <w:rsid w:val="005869ED"/>
    <w:rsid w:val="00597FC2"/>
    <w:rsid w:val="005B6C5F"/>
    <w:rsid w:val="005C5FCB"/>
    <w:rsid w:val="005E0551"/>
    <w:rsid w:val="005F1B25"/>
    <w:rsid w:val="006074DD"/>
    <w:rsid w:val="00621ED3"/>
    <w:rsid w:val="00630463"/>
    <w:rsid w:val="006602DD"/>
    <w:rsid w:val="00683EAB"/>
    <w:rsid w:val="006B070F"/>
    <w:rsid w:val="006D3CB6"/>
    <w:rsid w:val="006E1E71"/>
    <w:rsid w:val="006E6F29"/>
    <w:rsid w:val="00704ED5"/>
    <w:rsid w:val="007144F0"/>
    <w:rsid w:val="007322CA"/>
    <w:rsid w:val="00732B3A"/>
    <w:rsid w:val="00740453"/>
    <w:rsid w:val="00757900"/>
    <w:rsid w:val="00765C5C"/>
    <w:rsid w:val="0078272A"/>
    <w:rsid w:val="00784FC6"/>
    <w:rsid w:val="007B4CE1"/>
    <w:rsid w:val="007C088A"/>
    <w:rsid w:val="008237F7"/>
    <w:rsid w:val="008247A0"/>
    <w:rsid w:val="00827F8D"/>
    <w:rsid w:val="00840C95"/>
    <w:rsid w:val="00844D8B"/>
    <w:rsid w:val="00876DBA"/>
    <w:rsid w:val="008A2040"/>
    <w:rsid w:val="008B2EED"/>
    <w:rsid w:val="008B43E7"/>
    <w:rsid w:val="008B4816"/>
    <w:rsid w:val="008B5A44"/>
    <w:rsid w:val="008D267C"/>
    <w:rsid w:val="008E76E7"/>
    <w:rsid w:val="00913E5F"/>
    <w:rsid w:val="0092408B"/>
    <w:rsid w:val="009325FD"/>
    <w:rsid w:val="00951791"/>
    <w:rsid w:val="009523C1"/>
    <w:rsid w:val="00993B5B"/>
    <w:rsid w:val="00996751"/>
    <w:rsid w:val="009B0948"/>
    <w:rsid w:val="009D1FA1"/>
    <w:rsid w:val="009D6693"/>
    <w:rsid w:val="009E1E56"/>
    <w:rsid w:val="009F5CE5"/>
    <w:rsid w:val="009F7C37"/>
    <w:rsid w:val="00A22C39"/>
    <w:rsid w:val="00A8171F"/>
    <w:rsid w:val="00A869CC"/>
    <w:rsid w:val="00AB2B4E"/>
    <w:rsid w:val="00B1136C"/>
    <w:rsid w:val="00B1777E"/>
    <w:rsid w:val="00B21BFE"/>
    <w:rsid w:val="00B2439F"/>
    <w:rsid w:val="00B71C8F"/>
    <w:rsid w:val="00B933F0"/>
    <w:rsid w:val="00BA1E95"/>
    <w:rsid w:val="00BE5A1E"/>
    <w:rsid w:val="00C0579E"/>
    <w:rsid w:val="00C45346"/>
    <w:rsid w:val="00C55243"/>
    <w:rsid w:val="00C557F6"/>
    <w:rsid w:val="00CE25B1"/>
    <w:rsid w:val="00CF3AA9"/>
    <w:rsid w:val="00D0650A"/>
    <w:rsid w:val="00D437B0"/>
    <w:rsid w:val="00D47469"/>
    <w:rsid w:val="00D71378"/>
    <w:rsid w:val="00D91737"/>
    <w:rsid w:val="00D93E05"/>
    <w:rsid w:val="00DC0955"/>
    <w:rsid w:val="00DC195B"/>
    <w:rsid w:val="00DC2B81"/>
    <w:rsid w:val="00DE2D18"/>
    <w:rsid w:val="00DE50E7"/>
    <w:rsid w:val="00DE552B"/>
    <w:rsid w:val="00E64653"/>
    <w:rsid w:val="00E65063"/>
    <w:rsid w:val="00E72E67"/>
    <w:rsid w:val="00E74A4A"/>
    <w:rsid w:val="00E75702"/>
    <w:rsid w:val="00E97144"/>
    <w:rsid w:val="00EB2326"/>
    <w:rsid w:val="00EF72DC"/>
    <w:rsid w:val="00F41BCD"/>
    <w:rsid w:val="00F66502"/>
    <w:rsid w:val="00F76286"/>
    <w:rsid w:val="00FB444E"/>
    <w:rsid w:val="00FE58FF"/>
    <w:rsid w:val="00FF5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5830F4D-1F4D-4BF8-A6C8-796A7E4DF2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93B5B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4115A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15A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7628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000000" w:themeColor="tex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115A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15A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115A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76286"/>
    <w:rPr>
      <w:rFonts w:asciiTheme="majorHAnsi" w:eastAsiaTheme="majorEastAsia" w:hAnsiTheme="majorHAnsi" w:cstheme="majorBidi"/>
      <w:b/>
      <w:color w:val="000000" w:themeColor="tex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4115A6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table" w:styleId="TableGrid">
    <w:name w:val="Table Grid"/>
    <w:basedOn w:val="TableNormal"/>
    <w:uiPriority w:val="59"/>
    <w:rsid w:val="00993B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4115A6"/>
    <w:pPr>
      <w:spacing w:before="480"/>
      <w:outlineLvl w:val="9"/>
    </w:pPr>
    <w:rPr>
      <w:b/>
      <w:bCs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4115A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115A6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4115A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115A6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115A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15A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115A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115A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15A6"/>
  </w:style>
  <w:style w:type="paragraph" w:styleId="Footer">
    <w:name w:val="footer"/>
    <w:basedOn w:val="Normal"/>
    <w:link w:val="FooterChar"/>
    <w:uiPriority w:val="99"/>
    <w:unhideWhenUsed/>
    <w:rsid w:val="004115A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15A6"/>
  </w:style>
  <w:style w:type="paragraph" w:styleId="Caption">
    <w:name w:val="caption"/>
    <w:basedOn w:val="Normal"/>
    <w:next w:val="Normal"/>
    <w:uiPriority w:val="35"/>
    <w:unhideWhenUsed/>
    <w:qFormat/>
    <w:rsid w:val="004115A6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customStyle="1" w:styleId="Default">
    <w:name w:val="Default"/>
    <w:rsid w:val="004115A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38417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7.vsdx"/><Relationship Id="rId42" Type="http://schemas.openxmlformats.org/officeDocument/2006/relationships/image" Target="media/image18.emf"/><Relationship Id="rId47" Type="http://schemas.openxmlformats.org/officeDocument/2006/relationships/image" Target="media/image22.png"/><Relationship Id="rId63" Type="http://schemas.openxmlformats.org/officeDocument/2006/relationships/image" Target="media/image38.png"/><Relationship Id="rId68" Type="http://schemas.openxmlformats.org/officeDocument/2006/relationships/image" Target="media/image43.png"/><Relationship Id="rId84" Type="http://schemas.openxmlformats.org/officeDocument/2006/relationships/package" Target="embeddings/Microsoft_Visio_Drawing22.vsdx"/><Relationship Id="rId89" Type="http://schemas.openxmlformats.org/officeDocument/2006/relationships/image" Target="media/image58.emf"/><Relationship Id="rId16" Type="http://schemas.openxmlformats.org/officeDocument/2006/relationships/image" Target="media/image5.emf"/><Relationship Id="rId107" Type="http://schemas.openxmlformats.org/officeDocument/2006/relationships/footer" Target="footer1.xml"/><Relationship Id="rId11" Type="http://schemas.openxmlformats.org/officeDocument/2006/relationships/package" Target="embeddings/Microsoft_Visio_Drawing2.vsdx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.vsdx"/><Relationship Id="rId53" Type="http://schemas.openxmlformats.org/officeDocument/2006/relationships/image" Target="media/image28.png"/><Relationship Id="rId58" Type="http://schemas.openxmlformats.org/officeDocument/2006/relationships/image" Target="media/image33.png"/><Relationship Id="rId74" Type="http://schemas.openxmlformats.org/officeDocument/2006/relationships/image" Target="media/image49.png"/><Relationship Id="rId79" Type="http://schemas.openxmlformats.org/officeDocument/2006/relationships/image" Target="media/image53.emf"/><Relationship Id="rId102" Type="http://schemas.openxmlformats.org/officeDocument/2006/relationships/package" Target="embeddings/Microsoft_Visio_Drawing31.vsdx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Drawing25.vsdx"/><Relationship Id="rId95" Type="http://schemas.openxmlformats.org/officeDocument/2006/relationships/image" Target="media/image61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3.png"/><Relationship Id="rId64" Type="http://schemas.openxmlformats.org/officeDocument/2006/relationships/image" Target="media/image39.png"/><Relationship Id="rId69" Type="http://schemas.openxmlformats.org/officeDocument/2006/relationships/image" Target="media/image44.png"/><Relationship Id="rId80" Type="http://schemas.openxmlformats.org/officeDocument/2006/relationships/package" Target="embeddings/Microsoft_Visio_Drawing20.vsdx"/><Relationship Id="rId85" Type="http://schemas.openxmlformats.org/officeDocument/2006/relationships/image" Target="media/image56.emf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6.emf"/><Relationship Id="rId59" Type="http://schemas.openxmlformats.org/officeDocument/2006/relationships/image" Target="media/image34.png"/><Relationship Id="rId103" Type="http://schemas.openxmlformats.org/officeDocument/2006/relationships/image" Target="media/image65.emf"/><Relationship Id="rId108" Type="http://schemas.openxmlformats.org/officeDocument/2006/relationships/fontTable" Target="fontTable.xml"/><Relationship Id="rId54" Type="http://schemas.openxmlformats.org/officeDocument/2006/relationships/image" Target="media/image29.png"/><Relationship Id="rId70" Type="http://schemas.openxmlformats.org/officeDocument/2006/relationships/image" Target="media/image45.png"/><Relationship Id="rId75" Type="http://schemas.openxmlformats.org/officeDocument/2006/relationships/image" Target="media/image50.png"/><Relationship Id="rId91" Type="http://schemas.openxmlformats.org/officeDocument/2006/relationships/image" Target="media/image59.emf"/><Relationship Id="rId96" Type="http://schemas.openxmlformats.org/officeDocument/2006/relationships/package" Target="embeddings/Microsoft_Visio_Drawing2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image" Target="media/image24.png"/><Relationship Id="rId57" Type="http://schemas.openxmlformats.org/officeDocument/2006/relationships/image" Target="media/image32.png"/><Relationship Id="rId106" Type="http://schemas.openxmlformats.org/officeDocument/2006/relationships/package" Target="embeddings/Microsoft_Visio_Drawing33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19.png"/><Relationship Id="rId52" Type="http://schemas.openxmlformats.org/officeDocument/2006/relationships/image" Target="media/image27.png"/><Relationship Id="rId60" Type="http://schemas.openxmlformats.org/officeDocument/2006/relationships/image" Target="media/image35.png"/><Relationship Id="rId65" Type="http://schemas.openxmlformats.org/officeDocument/2006/relationships/image" Target="media/image40.png"/><Relationship Id="rId73" Type="http://schemas.openxmlformats.org/officeDocument/2006/relationships/image" Target="media/image48.png"/><Relationship Id="rId78" Type="http://schemas.openxmlformats.org/officeDocument/2006/relationships/package" Target="embeddings/Microsoft_Visio_Drawing19.vsdx"/><Relationship Id="rId81" Type="http://schemas.openxmlformats.org/officeDocument/2006/relationships/image" Target="media/image54.emf"/><Relationship Id="rId86" Type="http://schemas.openxmlformats.org/officeDocument/2006/relationships/package" Target="embeddings/Microsoft_Visio_Drawing23.vsdx"/><Relationship Id="rId94" Type="http://schemas.openxmlformats.org/officeDocument/2006/relationships/package" Target="embeddings/Microsoft_Visio_Drawing27.vsdx"/><Relationship Id="rId99" Type="http://schemas.openxmlformats.org/officeDocument/2006/relationships/image" Target="media/image63.emf"/><Relationship Id="rId101" Type="http://schemas.openxmlformats.org/officeDocument/2006/relationships/image" Target="media/image6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6.vsdx"/><Relationship Id="rId109" Type="http://schemas.openxmlformats.org/officeDocument/2006/relationships/theme" Target="theme/theme1.xml"/><Relationship Id="rId34" Type="http://schemas.openxmlformats.org/officeDocument/2006/relationships/image" Target="media/image14.emf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76" Type="http://schemas.openxmlformats.org/officeDocument/2006/relationships/image" Target="media/image51.png"/><Relationship Id="rId97" Type="http://schemas.openxmlformats.org/officeDocument/2006/relationships/image" Target="media/image62.emf"/><Relationship Id="rId104" Type="http://schemas.openxmlformats.org/officeDocument/2006/relationships/package" Target="embeddings/Microsoft_Visio_Drawing32.vsdx"/><Relationship Id="rId7" Type="http://schemas.openxmlformats.org/officeDocument/2006/relationships/endnotes" Target="endnotes.xml"/><Relationship Id="rId71" Type="http://schemas.openxmlformats.org/officeDocument/2006/relationships/image" Target="media/image46.png"/><Relationship Id="rId92" Type="http://schemas.openxmlformats.org/officeDocument/2006/relationships/package" Target="embeddings/Microsoft_Visio_Drawing26.vsdx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1.vsdx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image" Target="media/image20.png"/><Relationship Id="rId66" Type="http://schemas.openxmlformats.org/officeDocument/2006/relationships/image" Target="media/image41.png"/><Relationship Id="rId87" Type="http://schemas.openxmlformats.org/officeDocument/2006/relationships/image" Target="media/image57.emf"/><Relationship Id="rId61" Type="http://schemas.openxmlformats.org/officeDocument/2006/relationships/image" Target="media/image36.png"/><Relationship Id="rId82" Type="http://schemas.openxmlformats.org/officeDocument/2006/relationships/package" Target="embeddings/Microsoft_Visio_Drawing21.vsdx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56" Type="http://schemas.openxmlformats.org/officeDocument/2006/relationships/image" Target="media/image31.png"/><Relationship Id="rId77" Type="http://schemas.openxmlformats.org/officeDocument/2006/relationships/image" Target="media/image52.emf"/><Relationship Id="rId100" Type="http://schemas.openxmlformats.org/officeDocument/2006/relationships/package" Target="embeddings/Microsoft_Visio_Drawing30.vsdx"/><Relationship Id="rId105" Type="http://schemas.openxmlformats.org/officeDocument/2006/relationships/image" Target="media/image66.emf"/><Relationship Id="rId8" Type="http://schemas.openxmlformats.org/officeDocument/2006/relationships/image" Target="media/image1.emf"/><Relationship Id="rId51" Type="http://schemas.openxmlformats.org/officeDocument/2006/relationships/image" Target="media/image26.png"/><Relationship Id="rId72" Type="http://schemas.openxmlformats.org/officeDocument/2006/relationships/image" Target="media/image47.png"/><Relationship Id="rId93" Type="http://schemas.openxmlformats.org/officeDocument/2006/relationships/image" Target="media/image60.emf"/><Relationship Id="rId98" Type="http://schemas.openxmlformats.org/officeDocument/2006/relationships/package" Target="embeddings/Microsoft_Visio_Drawing29.vsdx"/><Relationship Id="rId3" Type="http://schemas.openxmlformats.org/officeDocument/2006/relationships/styles" Target="styles.xml"/><Relationship Id="rId25" Type="http://schemas.openxmlformats.org/officeDocument/2006/relationships/package" Target="embeddings/Microsoft_Visio_Drawing9.vsdx"/><Relationship Id="rId46" Type="http://schemas.openxmlformats.org/officeDocument/2006/relationships/image" Target="media/image21.png"/><Relationship Id="rId67" Type="http://schemas.openxmlformats.org/officeDocument/2006/relationships/image" Target="media/image42.png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7.vsdx"/><Relationship Id="rId62" Type="http://schemas.openxmlformats.org/officeDocument/2006/relationships/image" Target="media/image37.png"/><Relationship Id="rId83" Type="http://schemas.openxmlformats.org/officeDocument/2006/relationships/image" Target="media/image55.emf"/><Relationship Id="rId88" Type="http://schemas.openxmlformats.org/officeDocument/2006/relationships/package" Target="embeddings/Microsoft_Visio_Drawing2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BE905B-1044-47D0-BFD8-A183450ABD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1</TotalTime>
  <Pages>77</Pages>
  <Words>6937</Words>
  <Characters>39544</Characters>
  <Application>Microsoft Office Word</Application>
  <DocSecurity>0</DocSecurity>
  <Lines>329</Lines>
  <Paragraphs>9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o Barackov</dc:creator>
  <cp:keywords/>
  <dc:description/>
  <cp:lastModifiedBy>Marko Barackov</cp:lastModifiedBy>
  <cp:revision>27</cp:revision>
  <dcterms:created xsi:type="dcterms:W3CDTF">2015-07-05T20:02:00Z</dcterms:created>
  <dcterms:modified xsi:type="dcterms:W3CDTF">2015-07-06T08:19:00Z</dcterms:modified>
</cp:coreProperties>
</file>